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3CFE" w:rsidRPr="00076D70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  <w:r w:rsidRPr="00076D70">
        <w:rPr>
          <w:rFonts w:eastAsia="Times New Roman"/>
          <w:b/>
          <w:szCs w:val="20"/>
          <w:lang w:eastAsia="ru-RU"/>
        </w:rPr>
        <w:t>РОССИЙСКАЯ ФЕДЕРАЦИЯ</w:t>
      </w:r>
    </w:p>
    <w:p w:rsidR="00393CFE" w:rsidRPr="00C504D9" w:rsidRDefault="00393CFE" w:rsidP="00393CFE">
      <w:pPr>
        <w:spacing w:after="0" w:line="240" w:lineRule="auto"/>
        <w:jc w:val="center"/>
        <w:rPr>
          <w:rFonts w:eastAsia="Times New Roman"/>
          <w:b/>
          <w:sz w:val="20"/>
          <w:szCs w:val="20"/>
          <w:lang w:eastAsia="ru-RU"/>
        </w:rPr>
      </w:pPr>
    </w:p>
    <w:p w:rsidR="00393CFE" w:rsidRPr="00076D70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  <w:r w:rsidRPr="00076D70">
        <w:rPr>
          <w:rFonts w:eastAsia="Times New Roman"/>
          <w:b/>
          <w:szCs w:val="20"/>
          <w:lang w:eastAsia="ru-RU"/>
        </w:rPr>
        <w:t>АДМИНИСТРАЦИЯ</w:t>
      </w:r>
    </w:p>
    <w:p w:rsidR="00393CFE" w:rsidRPr="00076D70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  <w:r w:rsidRPr="00076D70">
        <w:rPr>
          <w:rFonts w:eastAsia="Times New Roman"/>
          <w:b/>
          <w:szCs w:val="20"/>
          <w:lang w:eastAsia="ru-RU"/>
        </w:rPr>
        <w:t>МУНИЦИПАЛЬНОГО ОБРАЗОВАНИЯ</w:t>
      </w:r>
    </w:p>
    <w:p w:rsidR="00393CFE" w:rsidRPr="00076D70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  <w:r w:rsidRPr="00076D70">
        <w:rPr>
          <w:rFonts w:eastAsia="Times New Roman"/>
          <w:b/>
          <w:szCs w:val="20"/>
          <w:lang w:eastAsia="ru-RU"/>
        </w:rPr>
        <w:t xml:space="preserve">«ЗЕЛЕНОГРАДСКИЙ </w:t>
      </w:r>
      <w:r>
        <w:rPr>
          <w:rFonts w:eastAsia="Times New Roman"/>
          <w:b/>
          <w:szCs w:val="20"/>
          <w:lang w:eastAsia="ru-RU"/>
        </w:rPr>
        <w:t>МУНИЦИПАЛЬНЫЙ</w:t>
      </w:r>
      <w:r w:rsidRPr="00076D70">
        <w:rPr>
          <w:rFonts w:eastAsia="Times New Roman"/>
          <w:b/>
          <w:szCs w:val="20"/>
          <w:lang w:eastAsia="ru-RU"/>
        </w:rPr>
        <w:t xml:space="preserve"> ОКРУГ</w:t>
      </w:r>
    </w:p>
    <w:p w:rsidR="00393CFE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  <w:r w:rsidRPr="007E2810">
        <w:rPr>
          <w:rFonts w:eastAsia="Times New Roman"/>
          <w:b/>
          <w:szCs w:val="20"/>
          <w:lang w:eastAsia="ru-RU"/>
        </w:rPr>
        <w:t>КАЛИНИНГРАДСКОЙ ОБЛАСТИ</w:t>
      </w:r>
      <w:r w:rsidRPr="00076D70">
        <w:rPr>
          <w:rFonts w:eastAsia="Times New Roman"/>
          <w:b/>
          <w:szCs w:val="20"/>
          <w:lang w:eastAsia="ru-RU"/>
        </w:rPr>
        <w:t>»</w:t>
      </w:r>
    </w:p>
    <w:p w:rsidR="00393CFE" w:rsidRPr="009447B4" w:rsidRDefault="00393CFE" w:rsidP="00393CFE">
      <w:pPr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</w:p>
    <w:p w:rsidR="00393CFE" w:rsidRPr="00076D70" w:rsidRDefault="00393CFE" w:rsidP="00393CFE">
      <w:pPr>
        <w:spacing w:after="0" w:line="240" w:lineRule="auto"/>
        <w:jc w:val="center"/>
        <w:rPr>
          <w:rFonts w:eastAsia="Times New Roman"/>
          <w:b/>
          <w:sz w:val="36"/>
          <w:szCs w:val="36"/>
          <w:lang w:eastAsia="ru-RU"/>
        </w:rPr>
      </w:pPr>
      <w:r w:rsidRPr="00076D70">
        <w:rPr>
          <w:rFonts w:eastAsia="Times New Roman"/>
          <w:b/>
          <w:sz w:val="36"/>
          <w:szCs w:val="36"/>
          <w:lang w:eastAsia="ru-RU"/>
        </w:rPr>
        <w:t>ПОСТАНОВЛЕНИЕ</w:t>
      </w:r>
    </w:p>
    <w:p w:rsidR="00393CFE" w:rsidRDefault="00393CFE" w:rsidP="00393CFE">
      <w:pPr>
        <w:spacing w:after="0" w:line="240" w:lineRule="auto"/>
        <w:rPr>
          <w:rFonts w:eastAsia="Times New Roman"/>
          <w:sz w:val="20"/>
          <w:szCs w:val="20"/>
          <w:lang w:eastAsia="ru-RU"/>
        </w:rPr>
      </w:pPr>
    </w:p>
    <w:p w:rsidR="00393CFE" w:rsidRPr="00C504D9" w:rsidRDefault="00393CFE" w:rsidP="00393CFE">
      <w:pPr>
        <w:spacing w:after="0" w:line="240" w:lineRule="auto"/>
        <w:jc w:val="center"/>
        <w:rPr>
          <w:rFonts w:eastAsia="Times New Roman"/>
          <w:sz w:val="20"/>
          <w:szCs w:val="20"/>
          <w:lang w:eastAsia="ru-RU"/>
        </w:rPr>
      </w:pPr>
    </w:p>
    <w:p w:rsidR="00393CFE" w:rsidRPr="003D6D8F" w:rsidRDefault="00393CFE" w:rsidP="00393CFE">
      <w:pPr>
        <w:spacing w:after="0" w:line="240" w:lineRule="auto"/>
        <w:jc w:val="center"/>
        <w:rPr>
          <w:rFonts w:eastAsia="Times New Roman"/>
          <w:szCs w:val="28"/>
          <w:lang w:eastAsia="ru-RU"/>
        </w:rPr>
      </w:pPr>
      <w:bookmarkStart w:id="0" w:name="_Hlk25232571"/>
      <w:r w:rsidRPr="003D6D8F">
        <w:rPr>
          <w:rFonts w:eastAsia="Times New Roman"/>
          <w:szCs w:val="28"/>
          <w:lang w:eastAsia="ru-RU"/>
        </w:rPr>
        <w:t>от  «</w:t>
      </w:r>
      <w:r w:rsidR="002D08C4">
        <w:rPr>
          <w:rFonts w:eastAsia="Times New Roman"/>
          <w:szCs w:val="28"/>
          <w:lang w:eastAsia="ru-RU"/>
        </w:rPr>
        <w:t>04</w:t>
      </w:r>
      <w:r w:rsidR="00F33EF9">
        <w:rPr>
          <w:rFonts w:eastAsia="Times New Roman"/>
          <w:szCs w:val="28"/>
          <w:lang w:eastAsia="ru-RU"/>
        </w:rPr>
        <w:t xml:space="preserve"> </w:t>
      </w:r>
      <w:r w:rsidR="002D08C4">
        <w:rPr>
          <w:rFonts w:eastAsia="Times New Roman"/>
          <w:szCs w:val="28"/>
          <w:lang w:eastAsia="ru-RU"/>
        </w:rPr>
        <w:t>»</w:t>
      </w:r>
      <w:r w:rsidRPr="003D6D8F">
        <w:rPr>
          <w:rFonts w:eastAsia="Times New Roman"/>
          <w:szCs w:val="28"/>
          <w:lang w:eastAsia="ru-RU"/>
        </w:rPr>
        <w:t xml:space="preserve"> </w:t>
      </w:r>
      <w:r w:rsidR="002D08C4">
        <w:rPr>
          <w:rFonts w:eastAsia="Times New Roman"/>
          <w:szCs w:val="28"/>
          <w:lang w:eastAsia="ru-RU"/>
        </w:rPr>
        <w:t>мая</w:t>
      </w:r>
      <w:r w:rsidRPr="003D6D8F">
        <w:rPr>
          <w:rFonts w:eastAsia="Times New Roman"/>
          <w:szCs w:val="28"/>
          <w:lang w:eastAsia="ru-RU"/>
        </w:rPr>
        <w:t xml:space="preserve"> 2022 года   № </w:t>
      </w:r>
      <w:r w:rsidR="002D08C4">
        <w:rPr>
          <w:rFonts w:eastAsia="Times New Roman"/>
          <w:szCs w:val="28"/>
          <w:lang w:eastAsia="ru-RU"/>
        </w:rPr>
        <w:t>1156</w:t>
      </w:r>
    </w:p>
    <w:p w:rsidR="00393CFE" w:rsidRPr="003D6D8F" w:rsidRDefault="00393CFE" w:rsidP="00393CFE">
      <w:pPr>
        <w:spacing w:after="0" w:line="240" w:lineRule="auto"/>
        <w:jc w:val="center"/>
        <w:rPr>
          <w:rFonts w:eastAsia="Times New Roman"/>
          <w:szCs w:val="28"/>
          <w:lang w:eastAsia="ru-RU"/>
        </w:rPr>
      </w:pPr>
      <w:r w:rsidRPr="003D6D8F">
        <w:rPr>
          <w:rFonts w:eastAsia="Times New Roman"/>
          <w:szCs w:val="28"/>
          <w:lang w:eastAsia="ru-RU"/>
        </w:rPr>
        <w:t>г. Зеленоградск</w:t>
      </w:r>
    </w:p>
    <w:p w:rsidR="00393CFE" w:rsidRPr="003D6D8F" w:rsidRDefault="00393CFE" w:rsidP="001635B9">
      <w:pPr>
        <w:spacing w:after="0" w:line="240" w:lineRule="auto"/>
        <w:jc w:val="center"/>
        <w:rPr>
          <w:rFonts w:eastAsia="Times New Roman"/>
          <w:szCs w:val="28"/>
          <w:lang w:eastAsia="ru-RU"/>
        </w:rPr>
      </w:pPr>
    </w:p>
    <w:p w:rsidR="00F33EF9" w:rsidRPr="00F33EF9" w:rsidRDefault="00F33EF9" w:rsidP="00F33EF9">
      <w:pPr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F33EF9">
        <w:rPr>
          <w:rFonts w:eastAsia="Times New Roman"/>
          <w:b/>
          <w:bCs/>
          <w:szCs w:val="28"/>
          <w:lang w:eastAsia="ru-RU"/>
        </w:rPr>
        <w:t>О создании на территории муниципального образования</w:t>
      </w:r>
    </w:p>
    <w:p w:rsidR="00F33EF9" w:rsidRPr="002869A4" w:rsidRDefault="00F33EF9" w:rsidP="00F33EF9">
      <w:pPr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2869A4">
        <w:rPr>
          <w:rFonts w:eastAsia="Times New Roman"/>
          <w:b/>
          <w:bCs/>
          <w:szCs w:val="28"/>
          <w:lang w:eastAsia="ru-RU"/>
        </w:rPr>
        <w:t xml:space="preserve">«Зеленоградский </w:t>
      </w:r>
      <w:r>
        <w:rPr>
          <w:rFonts w:eastAsia="Times New Roman"/>
          <w:b/>
          <w:bCs/>
          <w:szCs w:val="28"/>
          <w:lang w:eastAsia="ru-RU"/>
        </w:rPr>
        <w:t>муниципальный</w:t>
      </w:r>
      <w:r w:rsidRPr="002869A4">
        <w:rPr>
          <w:rFonts w:eastAsia="Times New Roman"/>
          <w:b/>
          <w:bCs/>
          <w:szCs w:val="28"/>
          <w:lang w:eastAsia="ru-RU"/>
        </w:rPr>
        <w:t xml:space="preserve"> округ</w:t>
      </w:r>
      <w:r>
        <w:rPr>
          <w:rFonts w:eastAsia="Times New Roman"/>
          <w:b/>
          <w:bCs/>
          <w:szCs w:val="28"/>
          <w:lang w:eastAsia="ru-RU"/>
        </w:rPr>
        <w:t xml:space="preserve"> Калининградской области</w:t>
      </w:r>
      <w:r w:rsidRPr="002869A4">
        <w:rPr>
          <w:rFonts w:eastAsia="Times New Roman"/>
          <w:b/>
          <w:bCs/>
          <w:szCs w:val="28"/>
          <w:lang w:eastAsia="ru-RU"/>
        </w:rPr>
        <w:t>»</w:t>
      </w:r>
    </w:p>
    <w:p w:rsidR="002869A4" w:rsidRPr="002869A4" w:rsidRDefault="00F33EF9" w:rsidP="00F33EF9">
      <w:pPr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F33EF9">
        <w:rPr>
          <w:rFonts w:eastAsia="Times New Roman"/>
          <w:b/>
          <w:bCs/>
          <w:szCs w:val="28"/>
          <w:lang w:eastAsia="ru-RU"/>
        </w:rPr>
        <w:t>пунктов временного размещения населения»</w:t>
      </w:r>
    </w:p>
    <w:p w:rsidR="002869A4" w:rsidRPr="002869A4" w:rsidRDefault="002869A4" w:rsidP="002869A4">
      <w:pPr>
        <w:spacing w:after="0" w:line="240" w:lineRule="auto"/>
        <w:rPr>
          <w:rFonts w:eastAsia="Times New Roman"/>
          <w:b/>
          <w:bCs/>
          <w:szCs w:val="28"/>
          <w:lang w:eastAsia="ru-RU"/>
        </w:rPr>
      </w:pPr>
      <w:r w:rsidRPr="002869A4">
        <w:rPr>
          <w:rFonts w:eastAsia="Times New Roman"/>
          <w:b/>
          <w:bCs/>
          <w:szCs w:val="28"/>
          <w:lang w:eastAsia="ru-RU"/>
        </w:rPr>
        <w:t xml:space="preserve">  </w:t>
      </w:r>
    </w:p>
    <w:p w:rsidR="00F33EF9" w:rsidRDefault="001635B9" w:rsidP="001635B9">
      <w:pPr>
        <w:spacing w:after="0" w:line="240" w:lineRule="auto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ab/>
      </w:r>
      <w:proofErr w:type="gramStart"/>
      <w:r w:rsidR="00F33EF9">
        <w:rPr>
          <w:rFonts w:eastAsia="Times New Roman"/>
          <w:bCs/>
          <w:szCs w:val="28"/>
          <w:lang w:eastAsia="ru-RU"/>
        </w:rPr>
        <w:t>Во исполнен</w:t>
      </w:r>
      <w:r w:rsidR="00F33EF9" w:rsidRPr="00F33EF9">
        <w:rPr>
          <w:rFonts w:eastAsia="Times New Roman"/>
          <w:bCs/>
          <w:szCs w:val="28"/>
          <w:lang w:eastAsia="ru-RU"/>
        </w:rPr>
        <w:t>и</w:t>
      </w:r>
      <w:r w:rsidR="00F33EF9">
        <w:rPr>
          <w:rFonts w:eastAsia="Times New Roman"/>
          <w:bCs/>
          <w:szCs w:val="28"/>
          <w:lang w:eastAsia="ru-RU"/>
        </w:rPr>
        <w:t>е</w:t>
      </w:r>
      <w:r w:rsidR="00F33EF9" w:rsidRPr="00F33EF9">
        <w:rPr>
          <w:rFonts w:eastAsia="Times New Roman"/>
          <w:bCs/>
          <w:szCs w:val="28"/>
          <w:lang w:eastAsia="ru-RU"/>
        </w:rPr>
        <w:t xml:space="preserve"> Федеральны</w:t>
      </w:r>
      <w:r w:rsidR="00D80CA3">
        <w:rPr>
          <w:rFonts w:eastAsia="Times New Roman"/>
          <w:bCs/>
          <w:szCs w:val="28"/>
          <w:lang w:eastAsia="ru-RU"/>
        </w:rPr>
        <w:t>х</w:t>
      </w:r>
      <w:r w:rsidR="00F33EF9" w:rsidRPr="00F33EF9">
        <w:rPr>
          <w:rFonts w:eastAsia="Times New Roman"/>
          <w:bCs/>
          <w:szCs w:val="28"/>
          <w:lang w:eastAsia="ru-RU"/>
        </w:rPr>
        <w:t xml:space="preserve"> законо</w:t>
      </w:r>
      <w:r w:rsidR="00D80CA3">
        <w:rPr>
          <w:rFonts w:eastAsia="Times New Roman"/>
          <w:bCs/>
          <w:szCs w:val="28"/>
          <w:lang w:eastAsia="ru-RU"/>
        </w:rPr>
        <w:t>в</w:t>
      </w:r>
      <w:r w:rsidR="00F33EF9" w:rsidRPr="00F33EF9">
        <w:rPr>
          <w:rFonts w:eastAsia="Times New Roman"/>
          <w:bCs/>
          <w:szCs w:val="28"/>
          <w:lang w:eastAsia="ru-RU"/>
        </w:rPr>
        <w:t xml:space="preserve"> от 12 февраля 1998 года № 28-ФЗ «О гражданской обороне»,  от 21 декабря 1994 года № 68-ФЗ «О защите населения и территорий от чрезвычайных ситуаций природного и техногенного характера», от 06 октября 2003 года № 131-ФЗ «Об общих принципах организации местного самоуправления в Российской Федерации» </w:t>
      </w:r>
      <w:r w:rsidR="00D80CA3">
        <w:rPr>
          <w:rFonts w:eastAsia="Times New Roman"/>
          <w:bCs/>
          <w:szCs w:val="28"/>
          <w:lang w:eastAsia="ru-RU"/>
        </w:rPr>
        <w:t xml:space="preserve">и в </w:t>
      </w:r>
      <w:r w:rsidR="00D80CA3" w:rsidRPr="00D80CA3">
        <w:rPr>
          <w:rFonts w:eastAsia="Times New Roman"/>
          <w:bCs/>
          <w:szCs w:val="28"/>
          <w:lang w:eastAsia="ru-RU"/>
        </w:rPr>
        <w:t xml:space="preserve">целях организации временного размещения населения, пострадавшего </w:t>
      </w:r>
      <w:bookmarkStart w:id="1" w:name="_Hlk100337294"/>
      <w:r w:rsidR="00D80CA3" w:rsidRPr="00D80CA3">
        <w:rPr>
          <w:rFonts w:eastAsia="Times New Roman"/>
          <w:bCs/>
          <w:szCs w:val="28"/>
          <w:lang w:eastAsia="ru-RU"/>
        </w:rPr>
        <w:t>при ведении военных действий или вследствие</w:t>
      </w:r>
      <w:proofErr w:type="gramEnd"/>
      <w:r w:rsidR="00D80CA3" w:rsidRPr="00D80CA3">
        <w:rPr>
          <w:rFonts w:eastAsia="Times New Roman"/>
          <w:bCs/>
          <w:szCs w:val="28"/>
          <w:lang w:eastAsia="ru-RU"/>
        </w:rPr>
        <w:t xml:space="preserve"> этих действий, а также при угрозе или возникновении чрезвычайных ситуаций природного и техногенного характера на территории муниципального образования</w:t>
      </w:r>
      <w:bookmarkEnd w:id="1"/>
      <w:r w:rsidR="00D80CA3">
        <w:rPr>
          <w:rFonts w:eastAsia="Times New Roman"/>
          <w:bCs/>
          <w:szCs w:val="28"/>
          <w:lang w:eastAsia="ru-RU"/>
        </w:rPr>
        <w:t>,</w:t>
      </w:r>
      <w:r w:rsidR="00D80CA3" w:rsidRPr="00D80CA3">
        <w:rPr>
          <w:rFonts w:eastAsia="Times New Roman"/>
          <w:bCs/>
          <w:szCs w:val="28"/>
          <w:lang w:eastAsia="ru-RU"/>
        </w:rPr>
        <w:t xml:space="preserve"> </w:t>
      </w:r>
      <w:r w:rsidR="002869A4" w:rsidRPr="001635B9">
        <w:rPr>
          <w:rFonts w:eastAsia="Times New Roman"/>
          <w:bCs/>
          <w:szCs w:val="28"/>
          <w:lang w:eastAsia="ru-RU"/>
        </w:rPr>
        <w:t xml:space="preserve">администрация  </w:t>
      </w:r>
      <w:proofErr w:type="gramStart"/>
      <w:r w:rsidR="002869A4" w:rsidRPr="0018463A">
        <w:rPr>
          <w:rFonts w:eastAsia="Times New Roman"/>
          <w:b/>
          <w:bCs/>
          <w:szCs w:val="28"/>
          <w:lang w:eastAsia="ru-RU"/>
        </w:rPr>
        <w:t>п</w:t>
      </w:r>
      <w:proofErr w:type="gramEnd"/>
      <w:r w:rsidR="002869A4" w:rsidRPr="0018463A">
        <w:rPr>
          <w:rFonts w:eastAsia="Times New Roman"/>
          <w:b/>
          <w:bCs/>
          <w:szCs w:val="28"/>
          <w:lang w:eastAsia="ru-RU"/>
        </w:rPr>
        <w:t xml:space="preserve"> о с т а н о в л я е т</w:t>
      </w:r>
      <w:r w:rsidR="002869A4" w:rsidRPr="001635B9">
        <w:rPr>
          <w:rFonts w:eastAsia="Times New Roman"/>
          <w:bCs/>
          <w:szCs w:val="28"/>
          <w:lang w:eastAsia="ru-RU"/>
        </w:rPr>
        <w:t>:</w:t>
      </w:r>
    </w:p>
    <w:p w:rsidR="00F33EF9" w:rsidRDefault="00D80CA3" w:rsidP="00D80CA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 w:rsidRPr="00D80CA3">
        <w:rPr>
          <w:rFonts w:eastAsia="Times New Roman"/>
          <w:szCs w:val="28"/>
          <w:lang w:eastAsia="ru-RU"/>
        </w:rPr>
        <w:t>1. Создать пункты временного размещения населения</w:t>
      </w:r>
      <w:r>
        <w:rPr>
          <w:rFonts w:eastAsia="Times New Roman"/>
          <w:szCs w:val="28"/>
          <w:lang w:eastAsia="ru-RU"/>
        </w:rPr>
        <w:t xml:space="preserve"> </w:t>
      </w:r>
      <w:r w:rsidRPr="00D80CA3">
        <w:rPr>
          <w:rFonts w:eastAsia="Times New Roman"/>
          <w:szCs w:val="28"/>
          <w:lang w:eastAsia="ru-RU"/>
        </w:rPr>
        <w:t xml:space="preserve">(далее - ПВР), </w:t>
      </w:r>
      <w:bookmarkStart w:id="2" w:name="_Hlk100337762"/>
      <w:bookmarkStart w:id="3" w:name="_Hlk100339904"/>
      <w:r w:rsidRPr="00D80CA3">
        <w:rPr>
          <w:rFonts w:eastAsia="Times New Roman"/>
          <w:szCs w:val="28"/>
          <w:lang w:eastAsia="ru-RU"/>
        </w:rPr>
        <w:t xml:space="preserve">пострадавшего при </w:t>
      </w:r>
      <w:r w:rsidR="002D66D9" w:rsidRPr="00D80CA3">
        <w:rPr>
          <w:rFonts w:eastAsia="Times New Roman"/>
          <w:szCs w:val="28"/>
          <w:lang w:eastAsia="ru-RU"/>
        </w:rPr>
        <w:t xml:space="preserve">угрозе или возникновении чрезвычайных ситуаций природного и техногенного </w:t>
      </w:r>
      <w:proofErr w:type="gramStart"/>
      <w:r w:rsidR="002D66D9" w:rsidRPr="00D80CA3">
        <w:rPr>
          <w:rFonts w:eastAsia="Times New Roman"/>
          <w:szCs w:val="28"/>
          <w:lang w:eastAsia="ru-RU"/>
        </w:rPr>
        <w:t>характера</w:t>
      </w:r>
      <w:proofErr w:type="gramEnd"/>
      <w:r w:rsidR="002D66D9" w:rsidRPr="00D80CA3">
        <w:rPr>
          <w:rFonts w:eastAsia="Times New Roman"/>
          <w:szCs w:val="28"/>
          <w:lang w:eastAsia="ru-RU"/>
        </w:rPr>
        <w:t xml:space="preserve"> </w:t>
      </w:r>
      <w:r w:rsidR="00E02E2F" w:rsidRPr="00D80CA3">
        <w:rPr>
          <w:rFonts w:eastAsia="Times New Roman"/>
          <w:szCs w:val="28"/>
          <w:lang w:eastAsia="ru-RU"/>
        </w:rPr>
        <w:t>а также при</w:t>
      </w:r>
      <w:r w:rsidR="002D66D9">
        <w:rPr>
          <w:rFonts w:eastAsia="Times New Roman"/>
          <w:szCs w:val="28"/>
          <w:lang w:eastAsia="ru-RU"/>
        </w:rPr>
        <w:t xml:space="preserve"> </w:t>
      </w:r>
      <w:r w:rsidRPr="00D80CA3">
        <w:rPr>
          <w:rFonts w:eastAsia="Times New Roman"/>
          <w:szCs w:val="28"/>
          <w:lang w:eastAsia="ru-RU"/>
        </w:rPr>
        <w:t>ведении военных действий</w:t>
      </w:r>
      <w:r w:rsidR="002D66D9">
        <w:rPr>
          <w:rFonts w:eastAsia="Times New Roman"/>
          <w:szCs w:val="28"/>
          <w:lang w:eastAsia="ru-RU"/>
        </w:rPr>
        <w:t>,</w:t>
      </w:r>
      <w:r w:rsidRPr="00D80CA3">
        <w:rPr>
          <w:rFonts w:eastAsia="Times New Roman"/>
          <w:szCs w:val="28"/>
          <w:lang w:eastAsia="ru-RU"/>
        </w:rPr>
        <w:t xml:space="preserve"> или вследствие этих действий</w:t>
      </w:r>
      <w:bookmarkEnd w:id="2"/>
      <w:r w:rsidRPr="00D80CA3">
        <w:rPr>
          <w:rFonts w:eastAsia="Times New Roman"/>
          <w:szCs w:val="28"/>
          <w:lang w:eastAsia="ru-RU"/>
        </w:rPr>
        <w:t>, на территории муниципального образования</w:t>
      </w:r>
      <w:bookmarkEnd w:id="3"/>
      <w:r w:rsidRPr="00D80CA3">
        <w:rPr>
          <w:rFonts w:eastAsia="Times New Roman"/>
          <w:szCs w:val="28"/>
          <w:lang w:eastAsia="ru-RU"/>
        </w:rPr>
        <w:t xml:space="preserve">, на базе муниципальных </w:t>
      </w:r>
      <w:r w:rsidR="00E02E2F">
        <w:rPr>
          <w:rFonts w:eastAsia="Times New Roman"/>
          <w:szCs w:val="28"/>
          <w:lang w:eastAsia="ru-RU"/>
        </w:rPr>
        <w:t>учреждений</w:t>
      </w:r>
      <w:r w:rsidR="00E02E2F" w:rsidRPr="00D80CA3">
        <w:rPr>
          <w:rFonts w:eastAsia="Times New Roman"/>
          <w:szCs w:val="28"/>
          <w:lang w:eastAsia="ru-RU"/>
        </w:rPr>
        <w:t xml:space="preserve"> </w:t>
      </w:r>
      <w:r w:rsidRPr="00D80CA3">
        <w:rPr>
          <w:rFonts w:eastAsia="Times New Roman"/>
          <w:szCs w:val="28"/>
          <w:lang w:eastAsia="ru-RU"/>
        </w:rPr>
        <w:t xml:space="preserve">образования </w:t>
      </w:r>
      <w:r w:rsidR="002D66D9">
        <w:rPr>
          <w:rFonts w:eastAsia="Times New Roman"/>
          <w:szCs w:val="28"/>
          <w:lang w:eastAsia="ru-RU"/>
        </w:rPr>
        <w:t>согласно приложению № 1.</w:t>
      </w:r>
    </w:p>
    <w:p w:rsidR="002D66D9" w:rsidRDefault="002D66D9" w:rsidP="00D80CA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2. </w:t>
      </w:r>
      <w:r w:rsidRPr="002D66D9">
        <w:rPr>
          <w:rFonts w:eastAsia="Times New Roman"/>
          <w:szCs w:val="28"/>
          <w:lang w:eastAsia="ru-RU"/>
        </w:rPr>
        <w:t xml:space="preserve">Утвердить Положение </w:t>
      </w:r>
      <w:bookmarkStart w:id="4" w:name="_Hlk100340967"/>
      <w:r w:rsidRPr="002D66D9">
        <w:rPr>
          <w:rFonts w:eastAsia="Times New Roman"/>
          <w:szCs w:val="28"/>
          <w:lang w:eastAsia="ru-RU"/>
        </w:rPr>
        <w:t xml:space="preserve">о пункте временного размещения населения, </w:t>
      </w:r>
      <w:r w:rsidR="00E02E2F" w:rsidRPr="00E02E2F">
        <w:rPr>
          <w:rFonts w:eastAsia="Times New Roman"/>
          <w:szCs w:val="28"/>
          <w:lang w:eastAsia="ru-RU"/>
        </w:rPr>
        <w:t>пострадавшего при угрозе или возникновении чрезвычайных ситуаций природного и техногенного характера</w:t>
      </w:r>
      <w:r w:rsidR="00E02E2F">
        <w:rPr>
          <w:rFonts w:eastAsia="Times New Roman"/>
          <w:szCs w:val="28"/>
          <w:lang w:eastAsia="ru-RU"/>
        </w:rPr>
        <w:t>,</w:t>
      </w:r>
      <w:r w:rsidR="00E02E2F" w:rsidRPr="00E02E2F">
        <w:rPr>
          <w:rFonts w:eastAsia="Times New Roman"/>
          <w:szCs w:val="28"/>
          <w:lang w:eastAsia="ru-RU"/>
        </w:rPr>
        <w:t xml:space="preserve"> а также при ведении военных действий, или вследствие этих действий</w:t>
      </w:r>
      <w:r w:rsidR="00E02E2F">
        <w:rPr>
          <w:rFonts w:eastAsia="Times New Roman"/>
          <w:szCs w:val="28"/>
          <w:lang w:eastAsia="ru-RU"/>
        </w:rPr>
        <w:t xml:space="preserve"> </w:t>
      </w:r>
      <w:bookmarkEnd w:id="4"/>
      <w:r w:rsidR="00E02E2F">
        <w:rPr>
          <w:rFonts w:eastAsia="Times New Roman"/>
          <w:szCs w:val="28"/>
          <w:lang w:eastAsia="ru-RU"/>
        </w:rPr>
        <w:t>согласно приложению №2.</w:t>
      </w:r>
    </w:p>
    <w:p w:rsidR="00E02E2F" w:rsidRDefault="00E02E2F" w:rsidP="00D80CA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3. </w:t>
      </w:r>
      <w:r w:rsidRPr="00E02E2F">
        <w:rPr>
          <w:rFonts w:eastAsia="Times New Roman"/>
          <w:szCs w:val="28"/>
          <w:lang w:eastAsia="ru-RU"/>
        </w:rPr>
        <w:t xml:space="preserve">Утвердить структуру администрации пункта временного размещения </w:t>
      </w:r>
      <w:r>
        <w:rPr>
          <w:rFonts w:eastAsia="Times New Roman"/>
          <w:szCs w:val="28"/>
          <w:lang w:eastAsia="ru-RU"/>
        </w:rPr>
        <w:t>согласно приложению № 3.</w:t>
      </w:r>
    </w:p>
    <w:p w:rsidR="00E02E2F" w:rsidRDefault="004E69D4" w:rsidP="00D80CA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4. </w:t>
      </w:r>
      <w:r w:rsidRPr="004E69D4">
        <w:rPr>
          <w:rFonts w:eastAsia="Times New Roman"/>
          <w:szCs w:val="28"/>
          <w:lang w:eastAsia="ru-RU"/>
        </w:rPr>
        <w:t>Руководителям учреждений</w:t>
      </w:r>
      <w:r>
        <w:rPr>
          <w:rFonts w:eastAsia="Times New Roman"/>
          <w:szCs w:val="28"/>
          <w:lang w:eastAsia="ru-RU"/>
        </w:rPr>
        <w:t xml:space="preserve"> образования</w:t>
      </w:r>
      <w:r w:rsidRPr="004E69D4">
        <w:rPr>
          <w:rFonts w:eastAsia="Times New Roman"/>
          <w:szCs w:val="28"/>
          <w:lang w:eastAsia="ru-RU"/>
        </w:rPr>
        <w:t>, на базе которых создаются ПВР:</w:t>
      </w:r>
    </w:p>
    <w:p w:rsidR="004E69D4" w:rsidRPr="004E69D4" w:rsidRDefault="004E69D4" w:rsidP="004E69D4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-</w:t>
      </w:r>
      <w:r w:rsidRPr="004E69D4">
        <w:rPr>
          <w:rFonts w:eastAsia="Times New Roman"/>
          <w:szCs w:val="28"/>
          <w:lang w:eastAsia="ru-RU"/>
        </w:rPr>
        <w:t xml:space="preserve"> до </w:t>
      </w:r>
      <w:r w:rsidR="00FA69BF">
        <w:rPr>
          <w:rFonts w:eastAsia="Times New Roman"/>
          <w:szCs w:val="28"/>
          <w:lang w:eastAsia="ru-RU"/>
        </w:rPr>
        <w:t>30</w:t>
      </w:r>
      <w:r w:rsidRPr="004E69D4">
        <w:rPr>
          <w:rFonts w:eastAsia="Times New Roman"/>
          <w:szCs w:val="28"/>
          <w:lang w:eastAsia="ru-RU"/>
        </w:rPr>
        <w:t>.0</w:t>
      </w:r>
      <w:r w:rsidR="00FA69BF">
        <w:rPr>
          <w:rFonts w:eastAsia="Times New Roman"/>
          <w:szCs w:val="28"/>
          <w:lang w:eastAsia="ru-RU"/>
        </w:rPr>
        <w:t>4</w:t>
      </w:r>
      <w:r w:rsidRPr="004E69D4">
        <w:rPr>
          <w:rFonts w:eastAsia="Times New Roman"/>
          <w:szCs w:val="28"/>
          <w:lang w:eastAsia="ru-RU"/>
        </w:rPr>
        <w:t>.20</w:t>
      </w:r>
      <w:r w:rsidR="00FA69BF">
        <w:rPr>
          <w:rFonts w:eastAsia="Times New Roman"/>
          <w:szCs w:val="28"/>
          <w:lang w:eastAsia="ru-RU"/>
        </w:rPr>
        <w:t>22 года,</w:t>
      </w:r>
      <w:r w:rsidRPr="004E69D4">
        <w:rPr>
          <w:rFonts w:eastAsia="Times New Roman"/>
          <w:szCs w:val="28"/>
          <w:lang w:eastAsia="ru-RU"/>
        </w:rPr>
        <w:t xml:space="preserve"> приказами по учреждению назначить администраци</w:t>
      </w:r>
      <w:r w:rsidR="00FA69BF">
        <w:rPr>
          <w:rFonts w:eastAsia="Times New Roman"/>
          <w:szCs w:val="28"/>
          <w:lang w:eastAsia="ru-RU"/>
        </w:rPr>
        <w:t>и</w:t>
      </w:r>
      <w:r w:rsidRPr="004E69D4">
        <w:rPr>
          <w:rFonts w:eastAsia="Times New Roman"/>
          <w:szCs w:val="28"/>
          <w:lang w:eastAsia="ru-RU"/>
        </w:rPr>
        <w:t xml:space="preserve"> ПВР;</w:t>
      </w:r>
    </w:p>
    <w:p w:rsidR="004E69D4" w:rsidRPr="004E69D4" w:rsidRDefault="004E69D4" w:rsidP="004E69D4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-</w:t>
      </w:r>
      <w:r w:rsidRPr="004E69D4">
        <w:rPr>
          <w:rFonts w:eastAsia="Times New Roman"/>
          <w:szCs w:val="28"/>
          <w:lang w:eastAsia="ru-RU"/>
        </w:rPr>
        <w:t xml:space="preserve"> до </w:t>
      </w:r>
      <w:r w:rsidR="00FA69BF">
        <w:rPr>
          <w:rFonts w:eastAsia="Times New Roman"/>
          <w:szCs w:val="28"/>
          <w:lang w:eastAsia="ru-RU"/>
        </w:rPr>
        <w:t>1</w:t>
      </w:r>
      <w:r w:rsidR="004F0773">
        <w:rPr>
          <w:rFonts w:eastAsia="Times New Roman"/>
          <w:szCs w:val="28"/>
          <w:lang w:eastAsia="ru-RU"/>
        </w:rPr>
        <w:t>9</w:t>
      </w:r>
      <w:r w:rsidRPr="004E69D4">
        <w:rPr>
          <w:rFonts w:eastAsia="Times New Roman"/>
          <w:szCs w:val="28"/>
          <w:lang w:eastAsia="ru-RU"/>
        </w:rPr>
        <w:t>.</w:t>
      </w:r>
      <w:r w:rsidR="00FA69BF">
        <w:rPr>
          <w:rFonts w:eastAsia="Times New Roman"/>
          <w:szCs w:val="28"/>
          <w:lang w:eastAsia="ru-RU"/>
        </w:rPr>
        <w:t>0</w:t>
      </w:r>
      <w:r w:rsidR="004F0773">
        <w:rPr>
          <w:rFonts w:eastAsia="Times New Roman"/>
          <w:szCs w:val="28"/>
          <w:lang w:eastAsia="ru-RU"/>
        </w:rPr>
        <w:t>5</w:t>
      </w:r>
      <w:r w:rsidRPr="004E69D4">
        <w:rPr>
          <w:rFonts w:eastAsia="Times New Roman"/>
          <w:szCs w:val="28"/>
          <w:lang w:eastAsia="ru-RU"/>
        </w:rPr>
        <w:t>.20</w:t>
      </w:r>
      <w:r w:rsidR="00FA69BF">
        <w:rPr>
          <w:rFonts w:eastAsia="Times New Roman"/>
          <w:szCs w:val="28"/>
          <w:lang w:eastAsia="ru-RU"/>
        </w:rPr>
        <w:t>22 года,</w:t>
      </w:r>
      <w:r w:rsidRPr="004E69D4">
        <w:rPr>
          <w:rFonts w:eastAsia="Times New Roman"/>
          <w:szCs w:val="28"/>
          <w:lang w:eastAsia="ru-RU"/>
        </w:rPr>
        <w:t xml:space="preserve"> разработать документацию ПВР;</w:t>
      </w:r>
    </w:p>
    <w:p w:rsidR="004E69D4" w:rsidRPr="004E69D4" w:rsidRDefault="004E69D4" w:rsidP="004E69D4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-</w:t>
      </w:r>
      <w:r w:rsidRPr="004E69D4">
        <w:rPr>
          <w:rFonts w:eastAsia="Times New Roman"/>
          <w:szCs w:val="28"/>
          <w:lang w:eastAsia="ru-RU"/>
        </w:rPr>
        <w:t xml:space="preserve"> до 31.</w:t>
      </w:r>
      <w:r w:rsidR="004F0773">
        <w:rPr>
          <w:rFonts w:eastAsia="Times New Roman"/>
          <w:szCs w:val="28"/>
          <w:lang w:eastAsia="ru-RU"/>
        </w:rPr>
        <w:t>05</w:t>
      </w:r>
      <w:r w:rsidRPr="004E69D4">
        <w:rPr>
          <w:rFonts w:eastAsia="Times New Roman"/>
          <w:szCs w:val="28"/>
          <w:lang w:eastAsia="ru-RU"/>
        </w:rPr>
        <w:t>.20</w:t>
      </w:r>
      <w:r w:rsidR="00DF6B9A">
        <w:rPr>
          <w:rFonts w:eastAsia="Times New Roman"/>
          <w:szCs w:val="28"/>
          <w:lang w:eastAsia="ru-RU"/>
        </w:rPr>
        <w:t>22</w:t>
      </w:r>
      <w:r w:rsidRPr="004E69D4">
        <w:rPr>
          <w:rFonts w:eastAsia="Times New Roman"/>
          <w:szCs w:val="28"/>
          <w:lang w:eastAsia="ru-RU"/>
        </w:rPr>
        <w:t xml:space="preserve"> провести учебно-тренировочные занятия с администрацией ПВР;</w:t>
      </w:r>
    </w:p>
    <w:p w:rsidR="004E69D4" w:rsidRDefault="004E69D4" w:rsidP="004E69D4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lastRenderedPageBreak/>
        <w:t>-</w:t>
      </w:r>
      <w:r w:rsidRPr="004E69D4">
        <w:rPr>
          <w:rFonts w:eastAsia="Times New Roman"/>
          <w:szCs w:val="28"/>
          <w:lang w:eastAsia="ru-RU"/>
        </w:rPr>
        <w:t xml:space="preserve"> копию приказа о назначении администрации ПВР представить </w:t>
      </w:r>
      <w:bookmarkStart w:id="5" w:name="_Hlk100339558"/>
      <w:r w:rsidRPr="004E69D4">
        <w:rPr>
          <w:rFonts w:eastAsia="Times New Roman"/>
          <w:szCs w:val="28"/>
          <w:lang w:eastAsia="ru-RU"/>
        </w:rPr>
        <w:t xml:space="preserve">в </w:t>
      </w:r>
      <w:r>
        <w:rPr>
          <w:rFonts w:eastAsia="Times New Roman"/>
          <w:szCs w:val="28"/>
          <w:lang w:eastAsia="ru-RU"/>
        </w:rPr>
        <w:t>отдел по делам</w:t>
      </w:r>
      <w:r w:rsidRPr="004E69D4">
        <w:rPr>
          <w:rFonts w:eastAsia="Times New Roman"/>
          <w:szCs w:val="28"/>
          <w:lang w:eastAsia="ru-RU"/>
        </w:rPr>
        <w:t xml:space="preserve"> ГО</w:t>
      </w:r>
      <w:r w:rsidR="004F0773">
        <w:rPr>
          <w:rFonts w:eastAsia="Times New Roman"/>
          <w:szCs w:val="28"/>
          <w:lang w:eastAsia="ru-RU"/>
        </w:rPr>
        <w:t xml:space="preserve">, </w:t>
      </w:r>
      <w:r w:rsidRPr="004E69D4">
        <w:rPr>
          <w:rFonts w:eastAsia="Times New Roman"/>
          <w:szCs w:val="28"/>
          <w:lang w:eastAsia="ru-RU"/>
        </w:rPr>
        <w:t xml:space="preserve">ЧС </w:t>
      </w:r>
      <w:r>
        <w:rPr>
          <w:rFonts w:eastAsia="Times New Roman"/>
          <w:szCs w:val="28"/>
          <w:lang w:eastAsia="ru-RU"/>
        </w:rPr>
        <w:t>и охраны окружающей среды Администрации МО «Зеленоградский муниципальный округ Калининградской области»</w:t>
      </w:r>
      <w:r w:rsidRPr="004E69D4">
        <w:rPr>
          <w:rFonts w:eastAsia="Times New Roman"/>
          <w:szCs w:val="28"/>
          <w:lang w:eastAsia="ru-RU"/>
        </w:rPr>
        <w:t>.</w:t>
      </w:r>
      <w:bookmarkEnd w:id="5"/>
    </w:p>
    <w:p w:rsidR="00BC4598" w:rsidRDefault="00BC4598" w:rsidP="004F077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5. Отделу по делам ГО</w:t>
      </w:r>
      <w:proofErr w:type="gramStart"/>
      <w:r>
        <w:rPr>
          <w:rFonts w:eastAsia="Times New Roman"/>
          <w:szCs w:val="28"/>
          <w:lang w:eastAsia="ru-RU"/>
        </w:rPr>
        <w:t>,Ч</w:t>
      </w:r>
      <w:proofErr w:type="gramEnd"/>
      <w:r>
        <w:rPr>
          <w:rFonts w:eastAsia="Times New Roman"/>
          <w:szCs w:val="28"/>
          <w:lang w:eastAsia="ru-RU"/>
        </w:rPr>
        <w:t xml:space="preserve">С и охраны окружающей среды  администрации (Э.Б. </w:t>
      </w:r>
      <w:proofErr w:type="spellStart"/>
      <w:r>
        <w:rPr>
          <w:rFonts w:eastAsia="Times New Roman"/>
          <w:szCs w:val="28"/>
          <w:lang w:eastAsia="ru-RU"/>
        </w:rPr>
        <w:t>Колкин</w:t>
      </w:r>
      <w:proofErr w:type="spellEnd"/>
      <w:r>
        <w:rPr>
          <w:rFonts w:eastAsia="Times New Roman"/>
          <w:szCs w:val="28"/>
          <w:lang w:eastAsia="ru-RU"/>
        </w:rPr>
        <w:t xml:space="preserve">) </w:t>
      </w:r>
      <w:r w:rsidRPr="00BC4598">
        <w:rPr>
          <w:rFonts w:eastAsia="Times New Roman"/>
          <w:szCs w:val="28"/>
          <w:lang w:eastAsia="ru-RU"/>
        </w:rPr>
        <w:t xml:space="preserve">организовать оказание методической помощи </w:t>
      </w:r>
      <w:r w:rsidR="004F0773" w:rsidRPr="00BC4598">
        <w:rPr>
          <w:rFonts w:eastAsia="Times New Roman"/>
          <w:szCs w:val="28"/>
          <w:lang w:eastAsia="ru-RU"/>
        </w:rPr>
        <w:t xml:space="preserve">руководителям учреждений, на базе которых создаются ПВР </w:t>
      </w:r>
      <w:r w:rsidRPr="00BC4598">
        <w:rPr>
          <w:rFonts w:eastAsia="Times New Roman"/>
          <w:szCs w:val="28"/>
          <w:lang w:eastAsia="ru-RU"/>
        </w:rPr>
        <w:t xml:space="preserve">по вопросам </w:t>
      </w:r>
      <w:r w:rsidR="004F0773" w:rsidRPr="00BC4598">
        <w:rPr>
          <w:rFonts w:eastAsia="Times New Roman"/>
          <w:szCs w:val="28"/>
          <w:lang w:eastAsia="ru-RU"/>
        </w:rPr>
        <w:t>разработки организационно-распорядительной документации</w:t>
      </w:r>
      <w:r w:rsidR="004F0773">
        <w:rPr>
          <w:rFonts w:eastAsia="Times New Roman"/>
          <w:szCs w:val="28"/>
          <w:lang w:eastAsia="ru-RU"/>
        </w:rPr>
        <w:t xml:space="preserve"> и </w:t>
      </w:r>
      <w:r w:rsidRPr="00BC4598">
        <w:rPr>
          <w:rFonts w:eastAsia="Times New Roman"/>
          <w:szCs w:val="28"/>
          <w:lang w:eastAsia="ru-RU"/>
        </w:rPr>
        <w:t>организации работы ПВР</w:t>
      </w:r>
      <w:r>
        <w:rPr>
          <w:rFonts w:eastAsia="Times New Roman"/>
          <w:szCs w:val="28"/>
          <w:lang w:eastAsia="ru-RU"/>
        </w:rPr>
        <w:t>.</w:t>
      </w:r>
    </w:p>
    <w:p w:rsidR="004F0773" w:rsidRDefault="004F0773" w:rsidP="004F0773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6. </w:t>
      </w:r>
      <w:r w:rsidRPr="004F0773">
        <w:rPr>
          <w:rFonts w:eastAsia="Times New Roman"/>
          <w:szCs w:val="28"/>
          <w:lang w:eastAsia="ru-RU"/>
        </w:rPr>
        <w:t xml:space="preserve">Рекомендовать начальнику ОМВД России по </w:t>
      </w:r>
      <w:r w:rsidR="00752055">
        <w:rPr>
          <w:rFonts w:eastAsia="Times New Roman"/>
          <w:szCs w:val="28"/>
          <w:lang w:eastAsia="ru-RU"/>
        </w:rPr>
        <w:t>Зеленоград</w:t>
      </w:r>
      <w:r w:rsidRPr="004F0773">
        <w:rPr>
          <w:rFonts w:eastAsia="Times New Roman"/>
          <w:szCs w:val="28"/>
          <w:lang w:eastAsia="ru-RU"/>
        </w:rPr>
        <w:t>скому району (</w:t>
      </w:r>
      <w:r w:rsidR="00752055">
        <w:rPr>
          <w:rFonts w:eastAsia="Times New Roman"/>
          <w:szCs w:val="28"/>
          <w:lang w:eastAsia="ru-RU"/>
        </w:rPr>
        <w:t>А.Ю. Злобин</w:t>
      </w:r>
      <w:r w:rsidRPr="004F0773">
        <w:rPr>
          <w:rFonts w:eastAsia="Times New Roman"/>
          <w:szCs w:val="28"/>
          <w:lang w:eastAsia="ru-RU"/>
        </w:rPr>
        <w:t>) для обеспечения охраны общественного порядка и регулирования движения в районах размещения пунктов временного размещения выделять необходимое количество сотрудников и транспорт, оборудованный громкоговорящей связью.</w:t>
      </w:r>
    </w:p>
    <w:p w:rsidR="00B94449" w:rsidRPr="00571FD1" w:rsidRDefault="00752055" w:rsidP="00571FD1">
      <w:pPr>
        <w:spacing w:after="0" w:line="240" w:lineRule="auto"/>
        <w:ind w:firstLine="70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7. </w:t>
      </w:r>
      <w:r w:rsidRPr="00752055">
        <w:rPr>
          <w:rFonts w:eastAsia="Times New Roman"/>
          <w:szCs w:val="28"/>
          <w:lang w:eastAsia="ru-RU"/>
        </w:rPr>
        <w:t>Рекомендовать главно</w:t>
      </w:r>
      <w:r>
        <w:rPr>
          <w:rFonts w:eastAsia="Times New Roman"/>
          <w:szCs w:val="28"/>
          <w:lang w:eastAsia="ru-RU"/>
        </w:rPr>
        <w:t>му</w:t>
      </w:r>
      <w:r w:rsidRPr="00752055">
        <w:rPr>
          <w:rFonts w:eastAsia="Times New Roman"/>
          <w:szCs w:val="28"/>
          <w:lang w:eastAsia="ru-RU"/>
        </w:rPr>
        <w:t xml:space="preserve"> врач</w:t>
      </w:r>
      <w:r>
        <w:rPr>
          <w:rFonts w:eastAsia="Times New Roman"/>
          <w:szCs w:val="28"/>
          <w:lang w:eastAsia="ru-RU"/>
        </w:rPr>
        <w:t>у</w:t>
      </w:r>
      <w:r w:rsidRPr="00752055">
        <w:rPr>
          <w:rFonts w:eastAsia="Times New Roman"/>
          <w:szCs w:val="28"/>
          <w:lang w:eastAsia="ru-RU"/>
        </w:rPr>
        <w:t xml:space="preserve"> ГБУЗ КО "</w:t>
      </w:r>
      <w:r>
        <w:rPr>
          <w:rFonts w:eastAsia="Times New Roman"/>
          <w:szCs w:val="28"/>
          <w:lang w:eastAsia="ru-RU"/>
        </w:rPr>
        <w:t>Зеленоград</w:t>
      </w:r>
      <w:r w:rsidRPr="00752055">
        <w:rPr>
          <w:rFonts w:eastAsia="Times New Roman"/>
          <w:szCs w:val="28"/>
          <w:lang w:eastAsia="ru-RU"/>
        </w:rPr>
        <w:t>ская ЦРБ" (</w:t>
      </w:r>
      <w:r>
        <w:rPr>
          <w:rFonts w:eastAsia="Times New Roman"/>
          <w:szCs w:val="28"/>
          <w:lang w:eastAsia="ru-RU"/>
        </w:rPr>
        <w:t>Л.Ю. Большакова</w:t>
      </w:r>
      <w:r w:rsidRPr="00752055">
        <w:rPr>
          <w:rFonts w:eastAsia="Times New Roman"/>
          <w:szCs w:val="28"/>
          <w:lang w:eastAsia="ru-RU"/>
        </w:rPr>
        <w:t xml:space="preserve">) для оказания медицинской помощи пострадавшему населению выделить необходимое количество медицинских работников от лечебных учреждений на ПВР. Копию приказа </w:t>
      </w:r>
      <w:r w:rsidR="00571FD1">
        <w:rPr>
          <w:rFonts w:eastAsia="Times New Roman"/>
          <w:szCs w:val="28"/>
          <w:lang w:eastAsia="ru-RU"/>
        </w:rPr>
        <w:t xml:space="preserve">о закреплении медицинских работников за ПВР, </w:t>
      </w:r>
      <w:r w:rsidRPr="00752055">
        <w:rPr>
          <w:rFonts w:eastAsia="Times New Roman"/>
          <w:szCs w:val="28"/>
          <w:lang w:eastAsia="ru-RU"/>
        </w:rPr>
        <w:t>представить в</w:t>
      </w:r>
      <w:r w:rsidR="00571FD1" w:rsidRPr="00571FD1">
        <w:rPr>
          <w:rFonts w:eastAsia="Times New Roman"/>
          <w:szCs w:val="28"/>
          <w:lang w:eastAsia="ru-RU"/>
        </w:rPr>
        <w:t xml:space="preserve"> отдел по делам ГО, ЧС и охраны окружающей среды Администрации МО «Зеленоградский муниципальный округ Калининградской области».</w:t>
      </w:r>
    </w:p>
    <w:p w:rsidR="002869A4" w:rsidRPr="001635B9" w:rsidRDefault="002869A4" w:rsidP="00B94449">
      <w:pPr>
        <w:spacing w:after="0" w:line="240" w:lineRule="auto"/>
        <w:ind w:firstLine="708"/>
        <w:jc w:val="both"/>
        <w:rPr>
          <w:rFonts w:eastAsia="Times New Roman"/>
          <w:bCs/>
          <w:szCs w:val="28"/>
          <w:lang w:eastAsia="ru-RU"/>
        </w:rPr>
      </w:pPr>
      <w:r w:rsidRPr="001635B9">
        <w:rPr>
          <w:rFonts w:eastAsia="Times New Roman"/>
          <w:bCs/>
          <w:szCs w:val="28"/>
          <w:lang w:eastAsia="ru-RU"/>
        </w:rPr>
        <w:t>8. Управлению делами администрации (</w:t>
      </w:r>
      <w:proofErr w:type="spellStart"/>
      <w:r w:rsidRPr="001635B9">
        <w:rPr>
          <w:rFonts w:eastAsia="Times New Roman"/>
          <w:bCs/>
          <w:szCs w:val="28"/>
          <w:lang w:eastAsia="ru-RU"/>
        </w:rPr>
        <w:t>Н.В.Бачарина</w:t>
      </w:r>
      <w:proofErr w:type="spellEnd"/>
      <w:r w:rsidRPr="001635B9">
        <w:rPr>
          <w:rFonts w:eastAsia="Times New Roman"/>
          <w:bCs/>
          <w:szCs w:val="28"/>
          <w:lang w:eastAsia="ru-RU"/>
        </w:rPr>
        <w:t xml:space="preserve">) обеспечить размещение настоящего постановления на официальном сайте муниципального образования «Зеленоградский </w:t>
      </w:r>
      <w:r w:rsidR="001635B9">
        <w:rPr>
          <w:rFonts w:eastAsia="Times New Roman"/>
          <w:bCs/>
          <w:szCs w:val="28"/>
          <w:lang w:eastAsia="ru-RU"/>
        </w:rPr>
        <w:t>муниципальный округ</w:t>
      </w:r>
      <w:r w:rsidRPr="001635B9">
        <w:rPr>
          <w:rFonts w:eastAsia="Times New Roman"/>
          <w:bCs/>
          <w:szCs w:val="28"/>
          <w:lang w:eastAsia="ru-RU"/>
        </w:rPr>
        <w:t xml:space="preserve"> </w:t>
      </w:r>
      <w:r w:rsidR="001635B9">
        <w:rPr>
          <w:rFonts w:eastAsia="Times New Roman"/>
          <w:bCs/>
          <w:szCs w:val="28"/>
          <w:lang w:eastAsia="ru-RU"/>
        </w:rPr>
        <w:t>Калининградской области</w:t>
      </w:r>
      <w:r w:rsidRPr="001635B9">
        <w:rPr>
          <w:rFonts w:eastAsia="Times New Roman"/>
          <w:bCs/>
          <w:szCs w:val="28"/>
          <w:lang w:eastAsia="ru-RU"/>
        </w:rPr>
        <w:t>».</w:t>
      </w:r>
    </w:p>
    <w:p w:rsidR="002869A4" w:rsidRPr="001635B9" w:rsidRDefault="002869A4" w:rsidP="001635B9">
      <w:pPr>
        <w:spacing w:after="0" w:line="240" w:lineRule="auto"/>
        <w:jc w:val="both"/>
        <w:rPr>
          <w:rFonts w:eastAsia="Times New Roman"/>
          <w:bCs/>
          <w:szCs w:val="28"/>
          <w:lang w:eastAsia="ru-RU"/>
        </w:rPr>
      </w:pPr>
      <w:r w:rsidRPr="001635B9">
        <w:rPr>
          <w:rFonts w:eastAsia="Times New Roman"/>
          <w:bCs/>
          <w:szCs w:val="28"/>
          <w:lang w:eastAsia="ru-RU"/>
        </w:rPr>
        <w:t xml:space="preserve"> </w:t>
      </w:r>
      <w:r w:rsidRPr="001635B9">
        <w:rPr>
          <w:rFonts w:eastAsia="Times New Roman"/>
          <w:bCs/>
          <w:szCs w:val="28"/>
          <w:lang w:eastAsia="ru-RU"/>
        </w:rPr>
        <w:tab/>
        <w:t xml:space="preserve">9. Отделу </w:t>
      </w:r>
      <w:r w:rsidR="001635B9">
        <w:rPr>
          <w:rFonts w:eastAsia="Times New Roman"/>
          <w:bCs/>
          <w:szCs w:val="28"/>
          <w:lang w:eastAsia="ru-RU"/>
        </w:rPr>
        <w:t xml:space="preserve">по делам </w:t>
      </w:r>
      <w:r w:rsidRPr="001635B9">
        <w:rPr>
          <w:rFonts w:eastAsia="Times New Roman"/>
          <w:bCs/>
          <w:szCs w:val="28"/>
          <w:lang w:eastAsia="ru-RU"/>
        </w:rPr>
        <w:t xml:space="preserve">ГО, ЧС и охраны окружающей среды администрации (Э.Б. </w:t>
      </w:r>
      <w:proofErr w:type="spellStart"/>
      <w:r w:rsidRPr="001635B9">
        <w:rPr>
          <w:rFonts w:eastAsia="Times New Roman"/>
          <w:bCs/>
          <w:szCs w:val="28"/>
          <w:lang w:eastAsia="ru-RU"/>
        </w:rPr>
        <w:t>Колкин</w:t>
      </w:r>
      <w:proofErr w:type="spellEnd"/>
      <w:r w:rsidRPr="001635B9">
        <w:rPr>
          <w:rFonts w:eastAsia="Times New Roman"/>
          <w:bCs/>
          <w:szCs w:val="28"/>
          <w:lang w:eastAsia="ru-RU"/>
        </w:rPr>
        <w:t>) обеспечить размещение настоящего постановления в общественно-политической газете «Волна».</w:t>
      </w:r>
    </w:p>
    <w:p w:rsidR="002869A4" w:rsidRDefault="002869A4" w:rsidP="001635B9">
      <w:pPr>
        <w:spacing w:after="0" w:line="240" w:lineRule="auto"/>
        <w:jc w:val="both"/>
        <w:rPr>
          <w:rFonts w:eastAsia="Times New Roman"/>
          <w:bCs/>
          <w:szCs w:val="28"/>
          <w:lang w:eastAsia="ru-RU"/>
        </w:rPr>
      </w:pPr>
      <w:r w:rsidRPr="001635B9">
        <w:rPr>
          <w:rFonts w:eastAsia="Times New Roman"/>
          <w:bCs/>
          <w:szCs w:val="28"/>
          <w:lang w:eastAsia="ru-RU"/>
        </w:rPr>
        <w:t xml:space="preserve">     </w:t>
      </w:r>
      <w:r w:rsidR="001A6A60">
        <w:rPr>
          <w:rFonts w:eastAsia="Times New Roman"/>
          <w:bCs/>
          <w:szCs w:val="28"/>
          <w:lang w:eastAsia="ru-RU"/>
        </w:rPr>
        <w:tab/>
      </w:r>
      <w:r w:rsidRPr="001635B9">
        <w:rPr>
          <w:rFonts w:eastAsia="Times New Roman"/>
          <w:bCs/>
          <w:szCs w:val="28"/>
          <w:lang w:eastAsia="ru-RU"/>
        </w:rPr>
        <w:t xml:space="preserve">10. </w:t>
      </w:r>
      <w:proofErr w:type="gramStart"/>
      <w:r w:rsidRPr="001635B9">
        <w:rPr>
          <w:rFonts w:eastAsia="Times New Roman"/>
          <w:bCs/>
          <w:szCs w:val="28"/>
          <w:lang w:eastAsia="ru-RU"/>
        </w:rPr>
        <w:t>Контроль за</w:t>
      </w:r>
      <w:proofErr w:type="gramEnd"/>
      <w:r w:rsidRPr="001635B9">
        <w:rPr>
          <w:rFonts w:eastAsia="Times New Roman"/>
          <w:bCs/>
          <w:szCs w:val="28"/>
          <w:lang w:eastAsia="ru-RU"/>
        </w:rPr>
        <w:t xml:space="preserve"> исполнением настоящего постановления возложить на заместителя главы администрации </w:t>
      </w:r>
      <w:r w:rsidR="001635B9">
        <w:rPr>
          <w:rFonts w:eastAsia="Times New Roman"/>
          <w:bCs/>
          <w:szCs w:val="28"/>
          <w:lang w:eastAsia="ru-RU"/>
        </w:rPr>
        <w:t xml:space="preserve">Г.П. </w:t>
      </w:r>
      <w:proofErr w:type="spellStart"/>
      <w:r w:rsidR="001635B9">
        <w:rPr>
          <w:rFonts w:eastAsia="Times New Roman"/>
          <w:bCs/>
          <w:szCs w:val="28"/>
          <w:lang w:eastAsia="ru-RU"/>
        </w:rPr>
        <w:t>Попшоя</w:t>
      </w:r>
      <w:proofErr w:type="spellEnd"/>
      <w:r w:rsidRPr="001635B9">
        <w:rPr>
          <w:rFonts w:eastAsia="Times New Roman"/>
          <w:bCs/>
          <w:szCs w:val="28"/>
          <w:lang w:eastAsia="ru-RU"/>
        </w:rPr>
        <w:t>.</w:t>
      </w:r>
    </w:p>
    <w:p w:rsidR="002869A4" w:rsidRPr="002869A4" w:rsidRDefault="002869A4" w:rsidP="001635B9">
      <w:pPr>
        <w:spacing w:after="0" w:line="240" w:lineRule="auto"/>
        <w:jc w:val="both"/>
        <w:rPr>
          <w:rFonts w:eastAsia="Times New Roman"/>
          <w:b/>
          <w:bCs/>
          <w:szCs w:val="28"/>
          <w:lang w:eastAsia="ru-RU"/>
        </w:rPr>
      </w:pPr>
    </w:p>
    <w:p w:rsidR="002869A4" w:rsidRPr="002869A4" w:rsidRDefault="002869A4" w:rsidP="001635B9">
      <w:pPr>
        <w:spacing w:after="0" w:line="240" w:lineRule="auto"/>
        <w:jc w:val="both"/>
        <w:rPr>
          <w:rFonts w:eastAsia="Times New Roman"/>
          <w:b/>
          <w:bCs/>
          <w:szCs w:val="28"/>
          <w:lang w:eastAsia="ru-RU"/>
        </w:rPr>
      </w:pPr>
    </w:p>
    <w:p w:rsidR="002869A4" w:rsidRPr="002869A4" w:rsidRDefault="002869A4" w:rsidP="001635B9">
      <w:pPr>
        <w:spacing w:after="0" w:line="240" w:lineRule="auto"/>
        <w:jc w:val="both"/>
        <w:rPr>
          <w:rFonts w:eastAsia="Times New Roman"/>
          <w:b/>
          <w:bCs/>
          <w:szCs w:val="28"/>
          <w:lang w:eastAsia="ru-RU"/>
        </w:rPr>
      </w:pPr>
    </w:p>
    <w:p w:rsidR="00393CFE" w:rsidRPr="003D6D8F" w:rsidRDefault="00393CFE" w:rsidP="00393CFE">
      <w:pPr>
        <w:spacing w:after="0" w:line="240" w:lineRule="auto"/>
        <w:rPr>
          <w:szCs w:val="28"/>
        </w:rPr>
      </w:pPr>
    </w:p>
    <w:p w:rsidR="00393CFE" w:rsidRPr="003D6D8F" w:rsidRDefault="00393CFE" w:rsidP="00393CFE">
      <w:pPr>
        <w:spacing w:after="0" w:line="240" w:lineRule="auto"/>
        <w:rPr>
          <w:szCs w:val="28"/>
        </w:rPr>
      </w:pPr>
      <w:r w:rsidRPr="003D6D8F">
        <w:rPr>
          <w:szCs w:val="28"/>
        </w:rPr>
        <w:t>Глава администрации</w:t>
      </w:r>
    </w:p>
    <w:p w:rsidR="00393CFE" w:rsidRPr="003D6D8F" w:rsidRDefault="00393CFE" w:rsidP="00393CFE">
      <w:pPr>
        <w:spacing w:after="0" w:line="240" w:lineRule="auto"/>
        <w:rPr>
          <w:szCs w:val="28"/>
        </w:rPr>
      </w:pPr>
      <w:r w:rsidRPr="003D6D8F">
        <w:rPr>
          <w:szCs w:val="28"/>
        </w:rPr>
        <w:t xml:space="preserve">муниципального образования </w:t>
      </w:r>
    </w:p>
    <w:p w:rsidR="00393CFE" w:rsidRPr="003D6D8F" w:rsidRDefault="00393CFE" w:rsidP="00393CFE">
      <w:pPr>
        <w:spacing w:after="0" w:line="240" w:lineRule="auto"/>
        <w:rPr>
          <w:szCs w:val="28"/>
        </w:rPr>
      </w:pPr>
      <w:bookmarkStart w:id="6" w:name="_Hlk98781424"/>
      <w:r w:rsidRPr="003D6D8F">
        <w:rPr>
          <w:szCs w:val="28"/>
        </w:rPr>
        <w:t>«Зеленоградский муниципальный округ</w:t>
      </w:r>
    </w:p>
    <w:p w:rsidR="00AF13C9" w:rsidRPr="003D6D8F" w:rsidRDefault="00393CFE" w:rsidP="00393CFE">
      <w:pPr>
        <w:spacing w:after="0" w:line="240" w:lineRule="auto"/>
        <w:rPr>
          <w:szCs w:val="28"/>
        </w:rPr>
      </w:pPr>
      <w:r w:rsidRPr="003D6D8F">
        <w:rPr>
          <w:szCs w:val="28"/>
        </w:rPr>
        <w:t>Калининградской области»</w:t>
      </w:r>
      <w:bookmarkEnd w:id="6"/>
      <w:r w:rsidRPr="003D6D8F">
        <w:rPr>
          <w:szCs w:val="28"/>
        </w:rPr>
        <w:tab/>
        <w:t xml:space="preserve">                                 </w:t>
      </w:r>
      <w:r w:rsidR="001635B9">
        <w:rPr>
          <w:szCs w:val="28"/>
        </w:rPr>
        <w:t xml:space="preserve">                         </w:t>
      </w:r>
      <w:r w:rsidRPr="003D6D8F">
        <w:rPr>
          <w:szCs w:val="28"/>
        </w:rPr>
        <w:t>С.А. Кошевой</w:t>
      </w:r>
      <w:bookmarkEnd w:id="0"/>
    </w:p>
    <w:p w:rsidR="00AF13C9" w:rsidRDefault="00AF13C9" w:rsidP="007016BA">
      <w:pPr>
        <w:spacing w:after="0" w:line="240" w:lineRule="auto"/>
        <w:rPr>
          <w:szCs w:val="28"/>
        </w:rPr>
      </w:pPr>
    </w:p>
    <w:p w:rsidR="00AF13C9" w:rsidRDefault="00AF13C9" w:rsidP="007016BA">
      <w:pPr>
        <w:spacing w:after="0" w:line="240" w:lineRule="auto"/>
        <w:rPr>
          <w:szCs w:val="28"/>
        </w:rPr>
      </w:pPr>
    </w:p>
    <w:p w:rsidR="00AF13C9" w:rsidRDefault="00AF13C9" w:rsidP="007016BA">
      <w:pPr>
        <w:spacing w:after="0" w:line="240" w:lineRule="auto"/>
        <w:rPr>
          <w:szCs w:val="28"/>
        </w:rPr>
      </w:pPr>
    </w:p>
    <w:p w:rsidR="00AF13C9" w:rsidRDefault="00AF13C9" w:rsidP="007016BA">
      <w:pPr>
        <w:spacing w:after="0" w:line="240" w:lineRule="auto"/>
        <w:rPr>
          <w:szCs w:val="28"/>
        </w:rPr>
      </w:pPr>
    </w:p>
    <w:p w:rsidR="00AF13C9" w:rsidRDefault="00AF13C9" w:rsidP="007016BA">
      <w:pPr>
        <w:spacing w:after="0" w:line="240" w:lineRule="auto"/>
        <w:rPr>
          <w:szCs w:val="28"/>
        </w:rPr>
      </w:pPr>
    </w:p>
    <w:p w:rsidR="001635B9" w:rsidRDefault="001635B9" w:rsidP="007016BA">
      <w:pPr>
        <w:spacing w:after="0" w:line="240" w:lineRule="auto"/>
        <w:jc w:val="both"/>
      </w:pPr>
    </w:p>
    <w:p w:rsidR="001635B9" w:rsidRDefault="001635B9" w:rsidP="007016BA">
      <w:pPr>
        <w:spacing w:after="0" w:line="240" w:lineRule="auto"/>
        <w:jc w:val="both"/>
      </w:pPr>
    </w:p>
    <w:p w:rsidR="008863F6" w:rsidRDefault="008863F6" w:rsidP="007016BA">
      <w:pPr>
        <w:spacing w:after="0" w:line="240" w:lineRule="auto"/>
        <w:jc w:val="both"/>
      </w:pPr>
    </w:p>
    <w:p w:rsidR="008863F6" w:rsidRDefault="008863F6" w:rsidP="007016BA">
      <w:pPr>
        <w:spacing w:after="0" w:line="240" w:lineRule="auto"/>
        <w:jc w:val="both"/>
      </w:pPr>
    </w:p>
    <w:p w:rsidR="008863F6" w:rsidRDefault="008863F6" w:rsidP="007016BA">
      <w:pPr>
        <w:spacing w:after="0" w:line="240" w:lineRule="auto"/>
        <w:jc w:val="both"/>
      </w:pPr>
    </w:p>
    <w:p w:rsidR="002D08C4" w:rsidRDefault="002D08C4" w:rsidP="00571FD1">
      <w:pPr>
        <w:spacing w:after="0" w:line="240" w:lineRule="auto"/>
        <w:ind w:left="5245"/>
        <w:jc w:val="both"/>
        <w:rPr>
          <w:sz w:val="24"/>
          <w:szCs w:val="20"/>
        </w:rPr>
      </w:pPr>
      <w:bookmarkStart w:id="7" w:name="_Hlk100340543"/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lastRenderedPageBreak/>
        <w:t>Приложение № 1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 Постановлению Администрация МО 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bookmarkStart w:id="8" w:name="_Hlk100340018"/>
      <w:r w:rsidRPr="00571FD1">
        <w:rPr>
          <w:sz w:val="24"/>
          <w:szCs w:val="20"/>
        </w:rPr>
        <w:t xml:space="preserve">"Зеленоградский муниципальный округ 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>Калининградской области"</w:t>
      </w:r>
      <w:bookmarkEnd w:id="8"/>
      <w:r w:rsidRPr="00571FD1">
        <w:rPr>
          <w:sz w:val="24"/>
          <w:szCs w:val="20"/>
        </w:rPr>
        <w:t xml:space="preserve"> </w:t>
      </w:r>
    </w:p>
    <w:p w:rsid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от </w:t>
      </w:r>
      <w:r w:rsidR="002D08C4">
        <w:rPr>
          <w:sz w:val="24"/>
          <w:szCs w:val="20"/>
        </w:rPr>
        <w:t>04</w:t>
      </w:r>
      <w:r w:rsidRPr="00571FD1">
        <w:rPr>
          <w:sz w:val="24"/>
          <w:szCs w:val="20"/>
        </w:rPr>
        <w:t xml:space="preserve">  </w:t>
      </w:r>
      <w:r w:rsidR="002D08C4">
        <w:rPr>
          <w:sz w:val="24"/>
          <w:szCs w:val="20"/>
        </w:rPr>
        <w:t>мая</w:t>
      </w:r>
      <w:r w:rsidRPr="00571FD1">
        <w:rPr>
          <w:sz w:val="24"/>
          <w:szCs w:val="20"/>
        </w:rPr>
        <w:t xml:space="preserve"> 2022 г. № </w:t>
      </w:r>
      <w:r w:rsidR="002D08C4">
        <w:rPr>
          <w:sz w:val="24"/>
          <w:szCs w:val="20"/>
        </w:rPr>
        <w:t>1156</w:t>
      </w:r>
    </w:p>
    <w:bookmarkEnd w:id="7"/>
    <w:p w:rsidR="007A7044" w:rsidRDefault="007A7044" w:rsidP="007A7044">
      <w:pPr>
        <w:spacing w:after="0" w:line="240" w:lineRule="auto"/>
        <w:jc w:val="both"/>
        <w:rPr>
          <w:sz w:val="24"/>
          <w:szCs w:val="20"/>
        </w:rPr>
      </w:pPr>
    </w:p>
    <w:p w:rsidR="007A7044" w:rsidRDefault="007A7044" w:rsidP="007A7044">
      <w:pPr>
        <w:spacing w:after="0" w:line="240" w:lineRule="auto"/>
        <w:jc w:val="both"/>
        <w:rPr>
          <w:sz w:val="24"/>
          <w:szCs w:val="20"/>
        </w:rPr>
      </w:pPr>
    </w:p>
    <w:p w:rsidR="007A7044" w:rsidRP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  <w:r w:rsidRPr="007A7044">
        <w:rPr>
          <w:sz w:val="24"/>
          <w:szCs w:val="20"/>
        </w:rPr>
        <w:t>ПЕРЕЧЕНЬ</w:t>
      </w:r>
    </w:p>
    <w:p w:rsid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  <w:bookmarkStart w:id="9" w:name="_Hlk100340671"/>
      <w:r w:rsidRPr="007A7044">
        <w:rPr>
          <w:sz w:val="24"/>
          <w:szCs w:val="20"/>
        </w:rPr>
        <w:t xml:space="preserve">пунктов временного размещения </w:t>
      </w:r>
      <w:r>
        <w:rPr>
          <w:sz w:val="24"/>
          <w:szCs w:val="20"/>
        </w:rPr>
        <w:t>населения</w:t>
      </w:r>
      <w:r w:rsidRPr="007A7044">
        <w:rPr>
          <w:sz w:val="24"/>
          <w:szCs w:val="20"/>
        </w:rPr>
        <w:t xml:space="preserve"> на территории муниципального образования</w:t>
      </w:r>
      <w:r>
        <w:rPr>
          <w:sz w:val="24"/>
          <w:szCs w:val="20"/>
        </w:rPr>
        <w:t xml:space="preserve"> </w:t>
      </w:r>
      <w:r w:rsidRPr="007A7044">
        <w:rPr>
          <w:sz w:val="24"/>
          <w:szCs w:val="20"/>
        </w:rPr>
        <w:t>"Зеленоградский муниципальный округ Калининградской области"</w:t>
      </w:r>
    </w:p>
    <w:bookmarkEnd w:id="9"/>
    <w:p w:rsidR="007A7044" w:rsidRPr="00FD7702" w:rsidRDefault="007A7044" w:rsidP="007A7044">
      <w:pPr>
        <w:spacing w:after="0" w:line="240" w:lineRule="auto"/>
        <w:jc w:val="center"/>
        <w:rPr>
          <w:b/>
          <w:bCs/>
          <w:sz w:val="24"/>
          <w:szCs w:val="20"/>
        </w:rPr>
      </w:pPr>
    </w:p>
    <w:tbl>
      <w:tblPr>
        <w:tblpPr w:leftFromText="180" w:rightFromText="180" w:vertAnchor="text" w:tblpY="1"/>
        <w:tblOverlap w:val="never"/>
        <w:tblW w:w="9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2956"/>
        <w:gridCol w:w="4660"/>
        <w:gridCol w:w="1614"/>
      </w:tblGrid>
      <w:tr w:rsidR="00F70C5F" w:rsidRPr="00411471" w:rsidTr="001C597B">
        <w:trPr>
          <w:trHeight w:val="411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№</w:t>
            </w:r>
          </w:p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proofErr w:type="gramStart"/>
            <w:r w:rsidRPr="00FD7702">
              <w:rPr>
                <w:b/>
                <w:color w:val="000000"/>
                <w:sz w:val="24"/>
                <w:szCs w:val="24"/>
              </w:rPr>
              <w:t>п</w:t>
            </w:r>
            <w:proofErr w:type="gramEnd"/>
            <w:r w:rsidRPr="00FD7702">
              <w:rPr>
                <w:b/>
                <w:color w:val="000000"/>
                <w:sz w:val="24"/>
                <w:szCs w:val="24"/>
              </w:rPr>
              <w:t>/п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Адрес ПВР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Наименование учреждения (организации)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1C597B">
            <w:pPr>
              <w:ind w:left="-49" w:right="-62"/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Вместимость ПВР (чел.)</w:t>
            </w:r>
          </w:p>
        </w:tc>
      </w:tr>
      <w:tr w:rsidR="00F70C5F" w:rsidRPr="00813522" w:rsidTr="001C597B">
        <w:trPr>
          <w:trHeight w:val="422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81352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813522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FD7702">
            <w:pPr>
              <w:snapToGrid w:val="0"/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238530 </w:t>
            </w:r>
            <w:proofErr w:type="gramStart"/>
            <w:r w:rsidRPr="00FD7702">
              <w:rPr>
                <w:sz w:val="24"/>
                <w:szCs w:val="24"/>
              </w:rPr>
              <w:t>Калининградская</w:t>
            </w:r>
            <w:proofErr w:type="gramEnd"/>
            <w:r w:rsidRPr="00FD7702">
              <w:rPr>
                <w:sz w:val="24"/>
                <w:szCs w:val="24"/>
              </w:rPr>
              <w:t xml:space="preserve"> обл., г. Зеленоградск</w:t>
            </w:r>
            <w:r w:rsidR="00703CF0">
              <w:rPr>
                <w:sz w:val="24"/>
                <w:szCs w:val="24"/>
              </w:rPr>
              <w:t>,</w:t>
            </w:r>
          </w:p>
          <w:p w:rsidR="00F70C5F" w:rsidRPr="00FD7702" w:rsidRDefault="00F70C5F" w:rsidP="00FD7702">
            <w:pPr>
              <w:spacing w:after="0"/>
              <w:ind w:left="-61" w:right="-73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ул. Тургенева, д. </w:t>
            </w:r>
            <w:r w:rsidR="00703CF0">
              <w:rPr>
                <w:sz w:val="24"/>
                <w:szCs w:val="24"/>
              </w:rPr>
              <w:t>9 б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Default="00703CF0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703CF0">
              <w:rPr>
                <w:color w:val="000000"/>
                <w:sz w:val="24"/>
                <w:szCs w:val="24"/>
              </w:rPr>
              <w:t>Муниципальное автономное учреждение дополнительного образования Детско-юношеская спортивная школа «Янтарь»</w:t>
            </w:r>
          </w:p>
          <w:p w:rsidR="00703CF0" w:rsidRPr="00FD7702" w:rsidRDefault="00703CF0" w:rsidP="00FD7702">
            <w:p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  <w:tr w:rsidR="00F70C5F" w:rsidRPr="00813522" w:rsidTr="00703CF0">
        <w:trPr>
          <w:trHeight w:val="1924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81352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  <w:r w:rsidRPr="00813522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38542 </w:t>
            </w:r>
            <w:proofErr w:type="gramStart"/>
            <w:r w:rsidRPr="00FD7702">
              <w:rPr>
                <w:color w:val="000000"/>
                <w:sz w:val="24"/>
                <w:szCs w:val="24"/>
              </w:rPr>
              <w:t>Калининградская</w:t>
            </w:r>
            <w:proofErr w:type="gramEnd"/>
            <w:r w:rsidRPr="00FD7702">
              <w:rPr>
                <w:color w:val="000000"/>
                <w:sz w:val="24"/>
                <w:szCs w:val="24"/>
              </w:rPr>
              <w:t xml:space="preserve"> обл., Зеленоградский р-н,</w:t>
            </w: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  п. </w:t>
            </w:r>
            <w:proofErr w:type="spellStart"/>
            <w:r w:rsidRPr="00FD7702">
              <w:rPr>
                <w:color w:val="000000"/>
                <w:sz w:val="24"/>
                <w:szCs w:val="24"/>
              </w:rPr>
              <w:t>Переславское</w:t>
            </w:r>
            <w:proofErr w:type="spellEnd"/>
            <w:r w:rsidRPr="00FD7702">
              <w:rPr>
                <w:color w:val="000000"/>
                <w:sz w:val="24"/>
                <w:szCs w:val="24"/>
              </w:rPr>
              <w:t xml:space="preserve">, </w:t>
            </w:r>
          </w:p>
          <w:p w:rsidR="00F70C5F" w:rsidRPr="00FD7702" w:rsidRDefault="00F70C5F" w:rsidP="00FD7702">
            <w:pPr>
              <w:spacing w:after="0"/>
              <w:ind w:left="-61" w:right="-73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0-й км 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70C5F" w:rsidP="00FD7702">
            <w:pPr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 </w:t>
            </w: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п. </w:t>
            </w:r>
            <w:proofErr w:type="spellStart"/>
            <w:r w:rsidRPr="00FD7702">
              <w:rPr>
                <w:sz w:val="24"/>
                <w:szCs w:val="24"/>
              </w:rPr>
              <w:t>Переславское</w:t>
            </w:r>
            <w:proofErr w:type="spellEnd"/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  <w:tr w:rsidR="00F70C5F" w:rsidRPr="00813522" w:rsidTr="001C597B">
        <w:trPr>
          <w:trHeight w:val="2076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0C5F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702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38554 Калининградская обл., Зеленоградский р-н,    п. Грачевка, </w:t>
            </w:r>
          </w:p>
          <w:p w:rsidR="00F70C5F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ул. Школьная, д.1 а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0C5F" w:rsidRPr="00FD7702" w:rsidRDefault="00F70C5F" w:rsidP="00FD7702">
            <w:pPr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>Муниципальное автономное общеобразовательное учреждение основная общеобразовательная школа п. Грачевка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</w:tbl>
    <w:p w:rsid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9F4415" w:rsidRDefault="009F4415" w:rsidP="007A7044">
      <w:pPr>
        <w:spacing w:after="0" w:line="240" w:lineRule="auto"/>
        <w:jc w:val="center"/>
        <w:rPr>
          <w:sz w:val="24"/>
          <w:szCs w:val="20"/>
        </w:rPr>
      </w:pPr>
    </w:p>
    <w:p w:rsidR="009F4415" w:rsidRDefault="009F4415" w:rsidP="00FD7702">
      <w:pPr>
        <w:spacing w:after="0" w:line="240" w:lineRule="auto"/>
        <w:ind w:left="5245"/>
        <w:jc w:val="both"/>
        <w:rPr>
          <w:sz w:val="24"/>
          <w:szCs w:val="20"/>
        </w:rPr>
      </w:pP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Приложение № </w:t>
      </w:r>
      <w:r>
        <w:rPr>
          <w:sz w:val="24"/>
          <w:szCs w:val="20"/>
        </w:rPr>
        <w:t>2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 Постановлению Администрация МО 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"Зеленоградский муниципальный округ 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алининградской области" </w:t>
      </w:r>
    </w:p>
    <w:p w:rsidR="00FD7702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от </w:t>
      </w:r>
      <w:r w:rsidR="002D08C4">
        <w:rPr>
          <w:sz w:val="24"/>
          <w:szCs w:val="20"/>
        </w:rPr>
        <w:t>04</w:t>
      </w:r>
      <w:r w:rsidRPr="00571FD1">
        <w:rPr>
          <w:sz w:val="24"/>
          <w:szCs w:val="20"/>
        </w:rPr>
        <w:t xml:space="preserve"> </w:t>
      </w:r>
      <w:r w:rsidR="002D08C4">
        <w:rPr>
          <w:sz w:val="24"/>
          <w:szCs w:val="20"/>
        </w:rPr>
        <w:t>мая</w:t>
      </w:r>
      <w:r w:rsidRPr="00571FD1">
        <w:rPr>
          <w:sz w:val="24"/>
          <w:szCs w:val="20"/>
        </w:rPr>
        <w:t xml:space="preserve"> 2022 г. № </w:t>
      </w:r>
      <w:r w:rsidR="002D08C4">
        <w:rPr>
          <w:sz w:val="24"/>
          <w:szCs w:val="20"/>
        </w:rPr>
        <w:t>1156</w:t>
      </w:r>
      <w:bookmarkStart w:id="10" w:name="_GoBack"/>
      <w:bookmarkEnd w:id="10"/>
    </w:p>
    <w:p w:rsidR="00FD7702" w:rsidRDefault="00FD7702" w:rsidP="00FD7702">
      <w:pPr>
        <w:spacing w:after="0" w:line="240" w:lineRule="auto"/>
        <w:rPr>
          <w:sz w:val="24"/>
          <w:szCs w:val="20"/>
        </w:rPr>
      </w:pPr>
    </w:p>
    <w:p w:rsidR="00FD7702" w:rsidRDefault="00FD7702" w:rsidP="00FD7702">
      <w:pPr>
        <w:spacing w:after="0" w:line="240" w:lineRule="auto"/>
        <w:rPr>
          <w:sz w:val="24"/>
          <w:szCs w:val="20"/>
        </w:rPr>
      </w:pPr>
    </w:p>
    <w:p w:rsidR="006D376E" w:rsidRDefault="006D376E" w:rsidP="006D376E">
      <w:pPr>
        <w:spacing w:after="0" w:line="240" w:lineRule="auto"/>
        <w:jc w:val="center"/>
        <w:rPr>
          <w:sz w:val="24"/>
          <w:szCs w:val="20"/>
        </w:rPr>
      </w:pPr>
      <w:r w:rsidRPr="006D376E">
        <w:rPr>
          <w:sz w:val="24"/>
          <w:szCs w:val="20"/>
        </w:rPr>
        <w:t>ПОЛОЖЕНИЕ</w:t>
      </w:r>
    </w:p>
    <w:p w:rsidR="00FD7702" w:rsidRDefault="006D376E" w:rsidP="00FD7702">
      <w:pPr>
        <w:spacing w:after="0" w:line="240" w:lineRule="auto"/>
        <w:jc w:val="center"/>
        <w:rPr>
          <w:sz w:val="24"/>
          <w:szCs w:val="20"/>
        </w:rPr>
      </w:pPr>
      <w:bookmarkStart w:id="11" w:name="_Hlk100341277"/>
      <w:r>
        <w:rPr>
          <w:sz w:val="24"/>
          <w:szCs w:val="20"/>
        </w:rPr>
        <w:t xml:space="preserve">о </w:t>
      </w:r>
      <w:r w:rsidR="00FD7702" w:rsidRPr="007A7044">
        <w:rPr>
          <w:sz w:val="24"/>
          <w:szCs w:val="20"/>
        </w:rPr>
        <w:t>пункт</w:t>
      </w:r>
      <w:r>
        <w:rPr>
          <w:sz w:val="24"/>
          <w:szCs w:val="20"/>
        </w:rPr>
        <w:t>ах</w:t>
      </w:r>
      <w:r w:rsidR="00FD7702" w:rsidRPr="007A7044">
        <w:rPr>
          <w:sz w:val="24"/>
          <w:szCs w:val="20"/>
        </w:rPr>
        <w:t xml:space="preserve"> временного размещения </w:t>
      </w:r>
      <w:r w:rsidR="00FD7702">
        <w:rPr>
          <w:sz w:val="24"/>
          <w:szCs w:val="20"/>
        </w:rPr>
        <w:t>населения</w:t>
      </w:r>
      <w:r w:rsidR="00FD7702" w:rsidRPr="007A7044">
        <w:rPr>
          <w:sz w:val="24"/>
          <w:szCs w:val="20"/>
        </w:rPr>
        <w:t xml:space="preserve"> на территории муниципального образования</w:t>
      </w:r>
      <w:r w:rsidR="00FD7702">
        <w:rPr>
          <w:sz w:val="24"/>
          <w:szCs w:val="20"/>
        </w:rPr>
        <w:t xml:space="preserve"> </w:t>
      </w:r>
      <w:r w:rsidR="00FD7702" w:rsidRPr="007A7044">
        <w:rPr>
          <w:sz w:val="24"/>
          <w:szCs w:val="20"/>
        </w:rPr>
        <w:t>"Зеленоградский муниципальный округ Калининградской области"</w:t>
      </w:r>
    </w:p>
    <w:bookmarkEnd w:id="11"/>
    <w:p w:rsidR="00FD7702" w:rsidRDefault="00FD7702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Pr="001C4387" w:rsidRDefault="0085569A" w:rsidP="0085569A">
      <w:pPr>
        <w:pStyle w:val="ConsPlusNormal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 w:rsidRPr="001C4387">
        <w:rPr>
          <w:rFonts w:ascii="Times New Roman" w:hAnsi="Times New Roman" w:cs="Times New Roman"/>
          <w:b/>
          <w:bCs/>
          <w:sz w:val="24"/>
          <w:szCs w:val="24"/>
        </w:rPr>
        <w:t>1. Общие положения</w:t>
      </w:r>
    </w:p>
    <w:p w:rsidR="0085569A" w:rsidRPr="00B53A9C" w:rsidRDefault="0085569A" w:rsidP="0085569A">
      <w:pPr>
        <w:pStyle w:val="ConsPlusNormal"/>
        <w:jc w:val="both"/>
        <w:rPr>
          <w:sz w:val="24"/>
          <w:szCs w:val="24"/>
        </w:rPr>
      </w:pP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Положение определяет основные задачи и порядок организации работы пунктов временного размещения населения (далее - ПВР) пострадавшего 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Целью создания ПВР пострадавшего населения является создание и поддержание необходимых условий для сохранения жизни и здоровья людей в наиболее сложный в организационном отношении период при угрозе или после возникновения ЧС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 xml:space="preserve">ПВР </w:t>
      </w:r>
      <w:proofErr w:type="gramStart"/>
      <w:r w:rsidRPr="00B53A9C">
        <w:rPr>
          <w:rFonts w:ascii="Times New Roman" w:hAnsi="Times New Roman" w:cs="Times New Roman"/>
          <w:sz w:val="24"/>
          <w:szCs w:val="24"/>
        </w:rPr>
        <w:t>предназначен</w:t>
      </w:r>
      <w:proofErr w:type="gramEnd"/>
      <w:r w:rsidRPr="00B53A9C">
        <w:rPr>
          <w:rFonts w:ascii="Times New Roman" w:hAnsi="Times New Roman" w:cs="Times New Roman"/>
          <w:sz w:val="24"/>
          <w:szCs w:val="24"/>
        </w:rPr>
        <w:t xml:space="preserve">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Основным документом, регламентирующим работу ПВР, является "Положение о пунктах временного размещения населения на территории муниципального образования "Зеленоградский муниципальный округ Калининградской области".</w: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Pr="00B53A9C" w:rsidRDefault="0085569A" w:rsidP="0085569A">
      <w:pPr>
        <w:jc w:val="center"/>
        <w:outlineLvl w:val="1"/>
        <w:rPr>
          <w:b/>
          <w:sz w:val="24"/>
          <w:szCs w:val="24"/>
        </w:rPr>
      </w:pPr>
      <w:r w:rsidRPr="00B53A9C">
        <w:rPr>
          <w:b/>
          <w:sz w:val="24"/>
          <w:szCs w:val="24"/>
        </w:rPr>
        <w:t>2. Цель и задачи создания ПВР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1. Главной целью создания ПВР является создание и поддержание необходимых условий для сохранения жизни и здоровья людей в наиболее сложный в организационном отношении период после возникновения чрезвычайных ситуаций мирного или военного времени (далее – ЧС)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2. ПВР предназначены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3. Основными задачами ПВР при повседневной деятельности являются: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ланирование и подготовка к осуществлению мероприятий по организованному приему населения, выводимого из зон возможных ЧС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  разработка необходимой документации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заблаговременная подготовка помещений ПВР, инвентаря и других материальных средств, необходимых для размещения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бучение администрации ПВР по приему, учету и размещению пострадавше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актическая отработка вопросов оповещения, сбора и функционирования администрации ПВР в ходе учений и тренировок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участие в учениях, тренировках и проверках, проводимых территориальными органами МЧС России, органами местного самоуправления и органами, уполномоченными решать задачи в области гражданской обороны, защиты населения и территорий от ЧС (далее - органы ГО и ЧС)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4. Основными задачами ПВР при возникновении ЧС являются: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lastRenderedPageBreak/>
        <w:t>- полное развертывание ПВР, подготовка к приему и размещению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 xml:space="preserve">- установление связи и организация взаимодействия </w:t>
      </w:r>
      <w:r w:rsidR="001C4387">
        <w:rPr>
          <w:sz w:val="24"/>
          <w:szCs w:val="24"/>
        </w:rPr>
        <w:t xml:space="preserve">через единую дежурно-диспетчерскую службу администрации (далее - ЕДДС) </w:t>
      </w:r>
      <w:r w:rsidRPr="00B53A9C">
        <w:rPr>
          <w:sz w:val="24"/>
          <w:szCs w:val="24"/>
        </w:rPr>
        <w:t>с эвакуационной комиссией, КЧС и ОПБ муниципального образования «</w:t>
      </w:r>
      <w:r w:rsidR="001C4387">
        <w:rPr>
          <w:sz w:val="24"/>
          <w:szCs w:val="24"/>
        </w:rPr>
        <w:t>Зеленоградский муниципальный</w:t>
      </w:r>
      <w:r w:rsidRPr="00B53A9C">
        <w:rPr>
          <w:sz w:val="24"/>
          <w:szCs w:val="24"/>
        </w:rPr>
        <w:t xml:space="preserve"> округ</w:t>
      </w:r>
      <w:r w:rsidR="001C4387">
        <w:rPr>
          <w:sz w:val="24"/>
          <w:szCs w:val="24"/>
        </w:rPr>
        <w:t xml:space="preserve"> Калининградской области</w:t>
      </w:r>
      <w:r w:rsidRPr="00B53A9C">
        <w:rPr>
          <w:sz w:val="24"/>
          <w:szCs w:val="24"/>
        </w:rPr>
        <w:t>» (далее – муниципального образования), органами ГО и ЧС и организациями, участвующими в жизнеобеспечении эвакуируемо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рганизация учета прибывающего населения и его размещение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рганизация жизнеобеспечения эвакуируемо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едоставление информации об обстановке для людей, прибывающих на ПВР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едставление донесений, докладов о ходе приема и размещения населения в эвакуационную комиссию муниципального образования;</w:t>
      </w:r>
    </w:p>
    <w:p w:rsidR="0085569A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и необходимости, подготовка эвакуированного населения к отправке на пункты длительного проживания.</w:t>
      </w:r>
    </w:p>
    <w:p w:rsidR="0085569A" w:rsidRPr="007D2F98" w:rsidRDefault="0085569A" w:rsidP="0085569A">
      <w:pPr>
        <w:ind w:left="283"/>
        <w:jc w:val="center"/>
        <w:rPr>
          <w:b/>
          <w:sz w:val="24"/>
          <w:szCs w:val="24"/>
        </w:rPr>
      </w:pPr>
      <w:r w:rsidRPr="007D2F98">
        <w:rPr>
          <w:b/>
          <w:sz w:val="24"/>
          <w:szCs w:val="24"/>
        </w:rPr>
        <w:t>3. Состав администрации ПВР</w:t>
      </w:r>
    </w:p>
    <w:p w:rsidR="0085569A" w:rsidRPr="007D2F98" w:rsidRDefault="0085569A" w:rsidP="001C4387">
      <w:pPr>
        <w:spacing w:after="0"/>
        <w:ind w:firstLine="709"/>
        <w:jc w:val="both"/>
        <w:rPr>
          <w:color w:val="FF0000"/>
          <w:sz w:val="24"/>
          <w:szCs w:val="24"/>
        </w:rPr>
      </w:pPr>
      <w:r w:rsidRPr="007D2F98">
        <w:rPr>
          <w:sz w:val="24"/>
          <w:szCs w:val="24"/>
        </w:rPr>
        <w:t>3.1. Штат администрации ПВР зависит от численности принимаемого пострадавшего населения и предназначен для планирования, организованного приема и размещения отселяемого (эвакуируемого) населения, а также обеспечения всеми видами жизнеобеспечения населения (далее - ЖОН).</w:t>
      </w:r>
    </w:p>
    <w:p w:rsidR="0085569A" w:rsidRPr="007D2F98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3.2. В состав администрации ПВР</w:t>
      </w:r>
      <w:r w:rsidR="001C4387" w:rsidRPr="007D2F98">
        <w:rPr>
          <w:sz w:val="24"/>
          <w:szCs w:val="24"/>
        </w:rPr>
        <w:t>,</w:t>
      </w:r>
      <w:r w:rsidRPr="007D2F98">
        <w:rPr>
          <w:sz w:val="24"/>
          <w:szCs w:val="24"/>
        </w:rPr>
        <w:t xml:space="preserve"> входят:</w:t>
      </w:r>
    </w:p>
    <w:tbl>
      <w:tblPr>
        <w:tblW w:w="994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237"/>
        <w:gridCol w:w="3708"/>
      </w:tblGrid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начальник ПВР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заместитель начальника - комендант ПВР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left="6" w:hanging="6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группа встречи, регистрации и размеще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4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группа охраны общественного порядка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2-4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стол справок (информационный пункт)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медицинский пункт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врач; 2 медсестры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комната психологического обеспече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психолог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комната матери и ребенка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-2 чел.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пункт пита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-2 чел.</w:t>
            </w:r>
          </w:p>
        </w:tc>
      </w:tr>
    </w:tbl>
    <w:p w:rsidR="0085569A" w:rsidRPr="00C74AA6" w:rsidRDefault="0085569A" w:rsidP="00C74AA6">
      <w:pPr>
        <w:spacing w:after="0"/>
        <w:ind w:firstLine="709"/>
        <w:jc w:val="both"/>
        <w:rPr>
          <w:sz w:val="24"/>
          <w:szCs w:val="24"/>
        </w:rPr>
      </w:pPr>
      <w:r w:rsidRPr="00C74AA6">
        <w:rPr>
          <w:sz w:val="24"/>
          <w:szCs w:val="24"/>
        </w:rPr>
        <w:t>3.3. Начальником ПВР является руководитель учреждения, на базе которого развертывается ПВР. Остальной состав администрации назначается руководителем учреждения, на базе которого развертывается ПВР.</w:t>
      </w:r>
    </w:p>
    <w:p w:rsidR="007D2F98" w:rsidRPr="00C74AA6" w:rsidRDefault="0085569A" w:rsidP="007D2F98">
      <w:pPr>
        <w:spacing w:after="0"/>
        <w:ind w:firstLine="709"/>
        <w:jc w:val="both"/>
        <w:rPr>
          <w:sz w:val="24"/>
          <w:szCs w:val="24"/>
        </w:rPr>
      </w:pPr>
      <w:r w:rsidRPr="00C74AA6">
        <w:rPr>
          <w:sz w:val="24"/>
          <w:szCs w:val="24"/>
        </w:rPr>
        <w:t>При невозможности сформировать администрацию ПВР из сотрудников учреждения, на базе которого развертывается ПВР, по решению главы администрации или председателя КЧС и ОПБ муниципального образования в состав администрации ПВР назначаются сотрудники других муниципальных учреждений и предприятий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3.4. Для функционирования ПВР выделяются силы и средства: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службы охраны общественного порядка: 2-4 сотрудника и транспо</w:t>
      </w:r>
      <w:proofErr w:type="gramStart"/>
      <w:r w:rsidRPr="007D2F98">
        <w:rPr>
          <w:sz w:val="24"/>
          <w:szCs w:val="24"/>
        </w:rPr>
        <w:t>рт с гр</w:t>
      </w:r>
      <w:proofErr w:type="gramEnd"/>
      <w:r w:rsidRPr="007D2F98">
        <w:rPr>
          <w:sz w:val="24"/>
          <w:szCs w:val="24"/>
        </w:rPr>
        <w:t>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медицинской службы (из близлежащих медицинских учреждений): врач и средний медперсонал (2 - 3 человека) для организации медпункта в ПВР;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службы торговли и питания: 1-2 представителя (из организаций торговли и общественного питания), а также средства для организации пункта питания и обеспечения пострадавшего населения предметами первой необходимости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Указанные силы и средства выделяются согласно планам (расчетам) соответствующих организаций, участвующих в обеспечении эвакуационных мероприятий и мероприятий ЖОН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 xml:space="preserve">3.5. Личный состав ПВР должен твердо знать свои функциональные обязанности и добросовестно их выполнять. Должностные лица, входящие в состав администрации ПВР, </w:t>
      </w:r>
      <w:r w:rsidRPr="007D2F98">
        <w:rPr>
          <w:sz w:val="24"/>
          <w:szCs w:val="24"/>
        </w:rPr>
        <w:lastRenderedPageBreak/>
        <w:t xml:space="preserve">должны пройти теоретическую подготовку и практическую тренировку в объеме программы подготовки эвакуационных органов гражданской обороны. </w:t>
      </w:r>
    </w:p>
    <w:p w:rsidR="0085569A" w:rsidRPr="00CC658F" w:rsidRDefault="0085569A" w:rsidP="00CC658F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CC658F" w:rsidRDefault="0085569A" w:rsidP="00CC658F">
      <w:pPr>
        <w:spacing w:after="0" w:line="240" w:lineRule="auto"/>
        <w:jc w:val="center"/>
        <w:outlineLvl w:val="1"/>
        <w:rPr>
          <w:b/>
          <w:sz w:val="24"/>
          <w:szCs w:val="24"/>
        </w:rPr>
      </w:pPr>
      <w:r w:rsidRPr="00CC658F">
        <w:rPr>
          <w:b/>
          <w:sz w:val="24"/>
          <w:szCs w:val="24"/>
        </w:rPr>
        <w:t>4. Организация работы ПВР</w:t>
      </w:r>
    </w:p>
    <w:p w:rsidR="0085569A" w:rsidRPr="00CC658F" w:rsidRDefault="0085569A" w:rsidP="00CC658F">
      <w:pPr>
        <w:spacing w:after="0" w:line="240" w:lineRule="auto"/>
        <w:ind w:firstLine="709"/>
        <w:jc w:val="both"/>
        <w:rPr>
          <w:sz w:val="24"/>
          <w:szCs w:val="24"/>
        </w:rPr>
      </w:pPr>
      <w:r w:rsidRPr="00CC658F">
        <w:rPr>
          <w:sz w:val="24"/>
          <w:szCs w:val="24"/>
        </w:rPr>
        <w:t>4.1. Руководитель учреждения, на базе которого разворачивается ПВР, организует разработку документов, материально-техническое обеспечение, необходимое для функционирования ПВР, обеспечивает обучение администрации ПВР и несет персональную ответственность за готовность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2. В своей деятельности администрация ПВР подчиняется КЧС и ОПБ, а при выполнении эвакуационных мероприятий – эвакуационной комиссии муниципального образования и взаимодействует с организациями, принимающими участие в проведении эвакуационных мероприятий и жизнеобеспечения населения (далее-ЖОН)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3. Администрация ПВР для качественного ЖОН составляет заявки</w:t>
      </w:r>
      <w:r w:rsidR="00BE67C1">
        <w:rPr>
          <w:sz w:val="24"/>
          <w:szCs w:val="24"/>
        </w:rPr>
        <w:t xml:space="preserve"> </w:t>
      </w:r>
      <w:r w:rsidRPr="00EE28FD">
        <w:rPr>
          <w:sz w:val="24"/>
          <w:szCs w:val="24"/>
        </w:rPr>
        <w:t>на материальные средства, продукты питания для представления в КЧС и ОПБ муниципального образова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4. Основными документами, регламентирующими работу ПВР, являются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   настоящее Положение о ПВР (далее – Положение); 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постановление (распоряжение) руководителя органа местного самоуправления о создании ПВР </w:t>
      </w:r>
      <w:r w:rsidRPr="00EE28FD">
        <w:rPr>
          <w:b/>
          <w:bCs/>
          <w:sz w:val="24"/>
          <w:szCs w:val="24"/>
        </w:rPr>
        <w:t>и назначении начальника ПВР</w:t>
      </w:r>
      <w:r w:rsidRPr="00EE28FD">
        <w:rPr>
          <w:sz w:val="24"/>
          <w:szCs w:val="24"/>
        </w:rPr>
        <w:t>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5. В целях организации работы ПВР его администрацией разрабатываются следующие документы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риказ руководителя учреждения о назначении сотрудников в состав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штатно-должностной список администрации ПВР (приложение № 1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календарный план действий администрации ПВР (приложение № 2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оповещения и сбора администрации ПВР (приложение № 3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лан размещения эвакуируемого населения в ПВР (приложение № 4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связи и управления ПВР (приложение № 5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ы регистрации населения в ПВР (приложение № 6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полученных и отданных распоряжений, донесений и докладов ПВР (приложение № 7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амятка эвакуируемому населению (приложение № 8) и инструкци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распорядок дн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6. Для обеспечения функционирования ПВР необходимы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указатели для передвижения эвакуируемых и таблички расположения элементов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электрические фонар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электромегафоны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инвентарь для уборки помещений и территори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7. Весь личный состав администрации ПВР должен иметь на груди идентификаторы (</w:t>
      </w:r>
      <w:proofErr w:type="spellStart"/>
      <w:r w:rsidRPr="00EE28FD">
        <w:rPr>
          <w:sz w:val="24"/>
          <w:szCs w:val="24"/>
        </w:rPr>
        <w:t>бейджи</w:t>
      </w:r>
      <w:proofErr w:type="spellEnd"/>
      <w:r w:rsidRPr="00EE28FD">
        <w:rPr>
          <w:sz w:val="24"/>
          <w:szCs w:val="24"/>
        </w:rPr>
        <w:t>) с указанием должности, фамилии, имени и отчества или нарукавные повязк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8. Папки с рабочей документацией, указатели, повязки (</w:t>
      </w:r>
      <w:proofErr w:type="spellStart"/>
      <w:r w:rsidRPr="00EE28FD">
        <w:rPr>
          <w:sz w:val="24"/>
          <w:szCs w:val="24"/>
        </w:rPr>
        <w:t>бейджи</w:t>
      </w:r>
      <w:proofErr w:type="spellEnd"/>
      <w:r w:rsidRPr="00EE28FD">
        <w:rPr>
          <w:sz w:val="24"/>
          <w:szCs w:val="24"/>
        </w:rPr>
        <w:t>) и другое имущество ПВР разрабатывается, готовится заблаговременно и хранится в отдельном ящике с надписью: «Документация ПВР»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9. Все помещения и прилегающая к ПВР территория должны быть хорошо освещены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0. Документы начальника ПВР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риказ о назначении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 начальника ПВР и других должностных лиц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штатно-должностной список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оповещения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размещения элементов ПВР;</w:t>
      </w:r>
    </w:p>
    <w:p w:rsidR="0085569A" w:rsidRPr="00EE28FD" w:rsidRDefault="0085569A" w:rsidP="00EE28FD">
      <w:pPr>
        <w:spacing w:after="0" w:line="240" w:lineRule="auto"/>
        <w:ind w:firstLine="708"/>
        <w:rPr>
          <w:sz w:val="24"/>
          <w:szCs w:val="24"/>
        </w:rPr>
      </w:pPr>
      <w:r w:rsidRPr="00EE28FD">
        <w:rPr>
          <w:sz w:val="24"/>
          <w:szCs w:val="24"/>
        </w:rPr>
        <w:lastRenderedPageBreak/>
        <w:t>- удостоверение начальника ПВР (приложение 9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основные данные по количеству принятого населения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телефонный справочник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1. Документы группы встречи, регистрации и размещения населения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регистрации эвакуируемого населения в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2. Документы стола справок (информационного пункта)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;</w:t>
      </w:r>
    </w:p>
    <w:p w:rsidR="0085569A" w:rsidRPr="00EE28FD" w:rsidRDefault="0085569A" w:rsidP="00EE28FD">
      <w:pPr>
        <w:spacing w:after="0" w:line="240" w:lineRule="auto"/>
        <w:ind w:right="-63"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полученных и отданных распоряжений, донесений и докладов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лан расположения помещений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писок размещаемого в ПВР населения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писок выбывшего из ПВР населения с указанием места убытия;</w:t>
      </w:r>
    </w:p>
    <w:p w:rsidR="0085569A" w:rsidRPr="00EE28FD" w:rsidRDefault="0085569A" w:rsidP="00EE28FD">
      <w:pPr>
        <w:spacing w:after="0" w:line="240" w:lineRule="auto"/>
        <w:ind w:right="251"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телефонный справочник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3. Документы медицинского пункта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журнал регистрации населения, </w:t>
      </w:r>
      <w:proofErr w:type="gramStart"/>
      <w:r w:rsidRPr="00EE28FD">
        <w:rPr>
          <w:sz w:val="24"/>
          <w:szCs w:val="24"/>
        </w:rPr>
        <w:t>обратившихся</w:t>
      </w:r>
      <w:proofErr w:type="gramEnd"/>
      <w:r w:rsidRPr="00EE28FD">
        <w:rPr>
          <w:sz w:val="24"/>
          <w:szCs w:val="24"/>
        </w:rPr>
        <w:t xml:space="preserve"> за медицинской помощью, а также другие документы, регламентируемые приказами Минздрава Росси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4.14. Для размещения медицинского пункта, комнаты психологического обеспечения и организации пункта питания, </w:t>
      </w:r>
      <w:proofErr w:type="gramStart"/>
      <w:r w:rsidRPr="00EE28FD">
        <w:rPr>
          <w:sz w:val="24"/>
          <w:szCs w:val="24"/>
        </w:rPr>
        <w:t>развертываемых</w:t>
      </w:r>
      <w:proofErr w:type="gramEnd"/>
      <w:r w:rsidRPr="00EE28FD">
        <w:rPr>
          <w:sz w:val="24"/>
          <w:szCs w:val="24"/>
        </w:rPr>
        <w:t xml:space="preserve"> соответственно медицинским учреждением и предприятием общественного питания, начальник ПВР предусматривает отдельные помещения. Для размещения и организации работы пункта питания могут выделяться помещения действующей столовой и подсобные помеще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5. Размещение населения планируется и осуществляется в помещениях здания</w:t>
      </w:r>
      <w:r w:rsidRPr="00EE28FD">
        <w:rPr>
          <w:b/>
          <w:sz w:val="24"/>
          <w:szCs w:val="24"/>
        </w:rPr>
        <w:t xml:space="preserve"> </w:t>
      </w:r>
      <w:r w:rsidRPr="00EE28FD">
        <w:rPr>
          <w:sz w:val="24"/>
          <w:szCs w:val="24"/>
        </w:rPr>
        <w:t xml:space="preserve">учреждений, на </w:t>
      </w:r>
      <w:proofErr w:type="gramStart"/>
      <w:r w:rsidRPr="00EE28FD">
        <w:rPr>
          <w:sz w:val="24"/>
          <w:szCs w:val="24"/>
        </w:rPr>
        <w:t>базе</w:t>
      </w:r>
      <w:proofErr w:type="gramEnd"/>
      <w:r w:rsidRPr="00EE28FD">
        <w:rPr>
          <w:sz w:val="24"/>
          <w:szCs w:val="24"/>
        </w:rPr>
        <w:t xml:space="preserve"> которой разворачивается ПВР, с использованием её материально-технических средств и оборудования, а также резервов материальных ресурсов муниципального образова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6. С получением распоряжения (указания) на развертывание ПВР руководитель учреждения - начальник ПВР организует прием и размещение эвакуируемого (отселяемого) населения согласно календарному плану действий администрации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7. В случае необходимости функционирование учреждения, на базе которого развертывается ПВР, приостанавливается по решению главы администрации муниципального образования до завершения мероприятий по устранению поражающего воздействия источника ЧС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18. Все вопросы по жизнеобеспечению эвакуируемого населения начальник ПВР решает с КЧС и ОПБ, а при выполнении эвакуационных мероприятий – с эвакуационной комиссией муниципального образования и отделом по делам ГО и ЧС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19. Расходы на проведение мероприятий по временному размещению населения, в том числе на использование запасов материально-технических,</w:t>
      </w:r>
      <w:r w:rsidRPr="00813522">
        <w:rPr>
          <w:szCs w:val="28"/>
        </w:rPr>
        <w:t xml:space="preserve"> </w:t>
      </w:r>
      <w:r w:rsidRPr="00BE0E4A">
        <w:rPr>
          <w:sz w:val="24"/>
          <w:szCs w:val="24"/>
        </w:rPr>
        <w:t>продовольственных, медицинских и иных средств, понесенные органами местного самоуправления и организациями, возмещаются в порядке, определенном законодательством Российской Федерации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20. Правила поведения эвакуируемого населения на ПВР: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 xml:space="preserve">Граждане, подлежащие эвакуации на ПВР, должны прибыть к месту сбора, имея при себе документы, личные вещи весом не более 50 кг, запас продуктов на </w:t>
      </w:r>
      <w:r w:rsidR="00BE0E4A" w:rsidRPr="00BE0E4A">
        <w:rPr>
          <w:sz w:val="24"/>
          <w:szCs w:val="24"/>
        </w:rPr>
        <w:t>1</w:t>
      </w:r>
      <w:r w:rsidRPr="00BE0E4A">
        <w:rPr>
          <w:sz w:val="24"/>
          <w:szCs w:val="24"/>
        </w:rPr>
        <w:t xml:space="preserve"> - </w:t>
      </w:r>
      <w:r w:rsidR="00BE0E4A" w:rsidRPr="00BE0E4A">
        <w:rPr>
          <w:sz w:val="24"/>
          <w:szCs w:val="24"/>
        </w:rPr>
        <w:t>2</w:t>
      </w:r>
      <w:r w:rsidRPr="00BE0E4A">
        <w:rPr>
          <w:sz w:val="24"/>
          <w:szCs w:val="24"/>
        </w:rPr>
        <w:t xml:space="preserve"> дня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Зарегистрировавшись, каждый гражданин должен знать свое место расположения в помещении ПВР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 xml:space="preserve">Граждане обязаны поддерживать порядок, дисциплину, соблюдать тишину, выполнять </w:t>
      </w:r>
      <w:r w:rsidR="00BE0E4A" w:rsidRPr="00BE0E4A">
        <w:rPr>
          <w:sz w:val="24"/>
          <w:szCs w:val="24"/>
        </w:rPr>
        <w:t>указания</w:t>
      </w:r>
      <w:r w:rsidRPr="00BE0E4A">
        <w:rPr>
          <w:sz w:val="24"/>
          <w:szCs w:val="24"/>
        </w:rPr>
        <w:t xml:space="preserve"> должностных лиц ПВР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284F4D" w:rsidRDefault="0085569A" w:rsidP="00284F4D">
      <w:pPr>
        <w:spacing w:after="0" w:line="240" w:lineRule="auto"/>
        <w:jc w:val="center"/>
        <w:outlineLvl w:val="2"/>
        <w:rPr>
          <w:b/>
          <w:sz w:val="24"/>
          <w:szCs w:val="24"/>
        </w:rPr>
      </w:pPr>
      <w:r w:rsidRPr="00284F4D">
        <w:rPr>
          <w:b/>
          <w:sz w:val="24"/>
          <w:szCs w:val="24"/>
        </w:rPr>
        <w:t>5. Содержание помещений и территории ПВР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. Все здания, помещения и участки территории должны всегда содержаться в чистоте и порядке. Каждый руководитель ПВР отвечает за правильное использование зданий и помещений, за сохранность мебели, инвентаря и оборудования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2. Размещение населения в помещениях производится из расчета не менее 12 м</w:t>
      </w:r>
      <w:r w:rsidRPr="00284F4D">
        <w:rPr>
          <w:sz w:val="24"/>
          <w:szCs w:val="24"/>
          <w:vertAlign w:val="superscript"/>
        </w:rPr>
        <w:t>3</w:t>
      </w:r>
      <w:r w:rsidRPr="00284F4D">
        <w:rPr>
          <w:sz w:val="24"/>
          <w:szCs w:val="24"/>
        </w:rPr>
        <w:t xml:space="preserve"> объема воздуха на одного человек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lastRenderedPageBreak/>
        <w:t>5.3. Комнаты должны быть пронумерованы, на наружной стороне входной двери каждой комнаты вывешивается табличка с указанием номера комнаты и ее назначения, а внутри каждой комнаты - опись находящегося в ней имуществ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4. Комната (место) бытового обслуживания оборудуется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5. Кровати следует располагать не ближе 50 сантиметров от наружных стен с соблюдением равнения в один ярус, но не более чем в два ярус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6. Одежда, белье и обувь при необходимости просушиваются в оборудуемых сушилках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7. В помещениях ПВР на видном месте должны быть вывешены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8. Все помещения обеспечиваются достаточным количеством урн для мусора. У наружных входов в помещения должны быть приспособления для очистки обуви от грязи и урны для мусор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9. Организация ежедневной уборки помещений ПВР и поддержание чистоты в них возлагаются на руководителя ПВР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0. Проветривание помещений в ПВР производится дежурными перед сном и после сн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1. На летний период окна помещений ПВР оборудуются мелкоячеистыми сетками для защиты от насекомых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2. Имеющиеся вентиляционные устройства должны содержаться в исправном состоянии. Принудительная вентиляция приводится в действие согласно инструкции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3. При отсутствии водопровода в отапливаемых помещениях устанавливаются наливные умывальники,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4. Зимой в жилых помещениях поддерживается температура воздуха не ниже +18 °C. Термометры вывешиваются в помещениях на стенах, вдали от печей и нагревательных приборов, на высоте 1,5 метра от пол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5. Для чистки одежды отводятся отдельные, специально оборудованные помещения или мест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6. Курение в зданиях и помещениях ПВР запрещается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 xml:space="preserve">5.17. </w:t>
      </w:r>
      <w:proofErr w:type="gramStart"/>
      <w:r w:rsidRPr="00284F4D">
        <w:rPr>
          <w:sz w:val="24"/>
          <w:szCs w:val="24"/>
        </w:rPr>
        <w:t>В ПВР рекомендуется оборудовать: душевая - из расчета 3 - 5 душевых сеток на этажную секцию, комната для умывания - из расчета один умывальник на 5 - 7 человек, туалет - из расчета один унитаз и один писсуар на 10 - 12 человек, ножная ванна с проточной водой (в комнате для умывания) - на 30 - 35 человек, а также мойка на этажную секцию для стирки одежды.</w:t>
      </w:r>
      <w:proofErr w:type="gramEnd"/>
      <w:r w:rsidRPr="00284F4D">
        <w:rPr>
          <w:sz w:val="24"/>
          <w:szCs w:val="24"/>
        </w:rPr>
        <w:t xml:space="preserve">  При умывальниках должно быть мыло.</w:t>
      </w:r>
    </w:p>
    <w:p w:rsidR="0085569A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8. Туалеты должны содержаться в чистоте, ежедневно дезинфицироваться, иметь хорошую вентиляцию и освещение. Инвентарь для их уборки хранится в специально отведенном для этого месте (шкафу). Наблюдение за содержанием туалетов возлагается на руководителя ПВР и дежурных.</w:t>
      </w:r>
    </w:p>
    <w:p w:rsidR="008863F6" w:rsidRPr="00284F4D" w:rsidRDefault="008863F6" w:rsidP="00284F4D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BE67C1" w:rsidRDefault="0085569A" w:rsidP="00BE67C1">
      <w:pPr>
        <w:spacing w:after="0" w:line="240" w:lineRule="auto"/>
        <w:jc w:val="center"/>
        <w:rPr>
          <w:sz w:val="24"/>
          <w:szCs w:val="24"/>
        </w:rPr>
      </w:pPr>
      <w:r w:rsidRPr="00BE67C1">
        <w:rPr>
          <w:b/>
          <w:sz w:val="24"/>
          <w:szCs w:val="24"/>
        </w:rPr>
        <w:t>6. Функциональные обязанности должностных лиц ПВР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 xml:space="preserve">6.1. </w:t>
      </w:r>
      <w:r w:rsidRPr="00BE67C1">
        <w:rPr>
          <w:b/>
          <w:sz w:val="24"/>
          <w:szCs w:val="24"/>
        </w:rPr>
        <w:t>Начальник ПВР</w:t>
      </w:r>
      <w:r w:rsidRPr="00BE67C1">
        <w:rPr>
          <w:sz w:val="24"/>
          <w:szCs w:val="24"/>
        </w:rPr>
        <w:t xml:space="preserve"> отвечает за организацию регистрации, подготовку и прием пострадавшего населения, за организацию работы всей администрации ПВР. Он является прямым начальником всего личного состава ПВР и несет персональную ответственность за организацию, подготовку и прием эвакуируемого (отселяемого) населения.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Начальник ПВР подчиняется председателю КЧС и ОПБ,</w:t>
      </w:r>
      <w:r w:rsidR="00BE67C1">
        <w:rPr>
          <w:sz w:val="24"/>
          <w:szCs w:val="24"/>
        </w:rPr>
        <w:t xml:space="preserve"> </w:t>
      </w:r>
      <w:r w:rsidRPr="00BE67C1">
        <w:rPr>
          <w:sz w:val="24"/>
          <w:szCs w:val="24"/>
        </w:rPr>
        <w:t xml:space="preserve">а при выполнении эвакуационных мероприятий – председателю эвакуационной комиссии муниципального </w:t>
      </w:r>
      <w:r w:rsidRPr="00BE67C1">
        <w:rPr>
          <w:sz w:val="24"/>
          <w:szCs w:val="24"/>
        </w:rPr>
        <w:lastRenderedPageBreak/>
        <w:t xml:space="preserve">образования и работает в контакте с </w:t>
      </w:r>
      <w:r w:rsidR="00BE67C1" w:rsidRPr="00BE67C1">
        <w:rPr>
          <w:sz w:val="24"/>
          <w:szCs w:val="24"/>
        </w:rPr>
        <w:t xml:space="preserve">ЕДДС администрации и </w:t>
      </w:r>
      <w:r w:rsidRPr="00BE67C1">
        <w:rPr>
          <w:sz w:val="24"/>
          <w:szCs w:val="24"/>
        </w:rPr>
        <w:t>отделом ГО и ЧС муниципального образования.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 xml:space="preserve">Начальник ПВР </w:t>
      </w:r>
      <w:r w:rsidRPr="00BE67C1">
        <w:rPr>
          <w:b/>
          <w:sz w:val="24"/>
          <w:szCs w:val="24"/>
        </w:rPr>
        <w:t>обязан</w:t>
      </w:r>
      <w:r w:rsidRPr="00BE67C1">
        <w:rPr>
          <w:sz w:val="24"/>
          <w:szCs w:val="24"/>
        </w:rPr>
        <w:t>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а) при повседневной деятельности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совершенствовать личную подготовку по вопросам приема и размещения эвакуируемого (отселяемого) населе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знать количество принимаемого пострадавшего населения;</w:t>
      </w:r>
    </w:p>
    <w:p w:rsidR="0085569A" w:rsidRPr="00BE67C1" w:rsidRDefault="0085569A" w:rsidP="00BE67C1">
      <w:pPr>
        <w:spacing w:after="0" w:line="240" w:lineRule="auto"/>
        <w:ind w:firstLine="709"/>
        <w:rPr>
          <w:sz w:val="24"/>
          <w:szCs w:val="24"/>
        </w:rPr>
      </w:pPr>
      <w:r w:rsidRPr="00BE67C1">
        <w:rPr>
          <w:sz w:val="24"/>
          <w:szCs w:val="24"/>
        </w:rPr>
        <w:t>- организовать разработку необходимой документ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осуществлять контроль укомплектованности должностными лицами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организовывать обучение и инструктаж администрации ПВР по приему, учету и размещению пострадавшего населе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разрабатывать и доводить порядок оповещения сотрудников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практически отрабатывать вопросы оповещения, сбора и функционирования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тделом ГО и ЧС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поддерживать связь с КЧС и ОПБ и эвакуационной комиссией муниципального образова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б) при возникновении чрезвычайной ситуации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установить связь с КЧС и ОПБ, эвакуационной комиссией муниципального образования, с организациями, участвующими в ЖОН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олное развертывание ПВР и подготовку к приему и размещению люде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проверить готовность к работе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организовать учет прибывающего населения и его размещени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уководить работой администрации ПВР, контролировать ведение документации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ервоочередное ЖОН, вести мониторинг его качеств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оддержание на ПВР общественного порядк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информирование пострадавшего населения об обстановк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ассматривать заявления граждан по вопросам размещения и жизнедеятельности и принимать по ним решения;</w:t>
      </w:r>
    </w:p>
    <w:p w:rsidR="0085569A" w:rsidRPr="00875923" w:rsidRDefault="0085569A" w:rsidP="00875923">
      <w:pPr>
        <w:spacing w:after="0" w:line="240" w:lineRule="auto"/>
        <w:ind w:firstLine="708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своевременно представлять донесения о ходе приема и размещения населения в КЧС и ОПБ и эвакуационную комиссию муниципального образования;</w:t>
      </w:r>
    </w:p>
    <w:p w:rsidR="0085569A" w:rsidRDefault="0085569A" w:rsidP="00875923">
      <w:pPr>
        <w:spacing w:after="0" w:line="240" w:lineRule="auto"/>
        <w:ind w:firstLine="540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ри необходимости, организовать подготовку пострадавшего населения к отправке в пункты длительного проживания.</w:t>
      </w:r>
    </w:p>
    <w:p w:rsidR="00676A4F" w:rsidRPr="00875923" w:rsidRDefault="00676A4F" w:rsidP="00875923">
      <w:pPr>
        <w:spacing w:after="0" w:line="240" w:lineRule="auto"/>
        <w:ind w:firstLine="540"/>
        <w:jc w:val="both"/>
        <w:rPr>
          <w:sz w:val="24"/>
          <w:szCs w:val="24"/>
        </w:rPr>
      </w:pP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 xml:space="preserve">6.2. </w:t>
      </w:r>
      <w:r w:rsidRPr="00875923">
        <w:rPr>
          <w:b/>
          <w:sz w:val="24"/>
          <w:szCs w:val="24"/>
        </w:rPr>
        <w:t>Заместитель начальника – комендант ПВР</w:t>
      </w:r>
      <w:r w:rsidRPr="00875923">
        <w:rPr>
          <w:sz w:val="24"/>
          <w:szCs w:val="24"/>
        </w:rPr>
        <w:t xml:space="preserve"> отвечает за разработку документации, обеспечение ПВР необходимым оборудованием и имуществом, подготовку администрации и практическое проведение приема пострадавшего населения, организацию охраны общественного порядка, работу комнаты матери и ребенка и медицинского пункта, чистоту в помещениях и прилегающей территории ПВР. Он подчиняется начальнику ПВР и является прямым начальником всей администрации ПВР. При отсутствии начальника ПВР выполняет его обязанности.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color w:val="FF0000"/>
          <w:sz w:val="24"/>
          <w:szCs w:val="24"/>
          <w:u w:val="single"/>
        </w:rPr>
      </w:pPr>
      <w:r w:rsidRPr="00875923">
        <w:rPr>
          <w:sz w:val="24"/>
          <w:szCs w:val="24"/>
        </w:rPr>
        <w:t xml:space="preserve">Заместитель начальника – комендант ПВР </w:t>
      </w:r>
      <w:r w:rsidRPr="00875923">
        <w:rPr>
          <w:b/>
          <w:sz w:val="24"/>
          <w:szCs w:val="24"/>
        </w:rPr>
        <w:t>обязан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а) при повседневной деятельности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знать руководящие документы по организации приема и размещения пострадавшего населения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изучить порядок развертывания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азрабатывать документацию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одготовку личного состав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заблаговременно готовить помещения, инвентарь и необходимое оборудовани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lastRenderedPageBreak/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б) при возникновении чрезвычайной ситуации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оповещение и сбор администрации ПВР с началом эвакуационных мероприяти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в установленный срок привести в готовность к приему и размещению эвакуируемого населения личный состав, помещения и оборудование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 проверить состояние противопожарного оборудования здания, следить за тем, чтобы входы, выходы из помещения ПВР не загромождались вещами, инвентарем и всегда были свободны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оддерживать связь с организациями, выделяющими транспорт для эвакуации (отселения) населения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уководить работой группы охраны общественного порядка, комнаты матери и ребенка и медицинского пункт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следить за исправность освещения, отопления, водоснабжения и канализации, принимать меры по устранению выявленных неисправносте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обеспечение эвакуируемого населения водой и оказание медицинской помощи;</w:t>
      </w:r>
    </w:p>
    <w:p w:rsidR="0085569A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редставлять сведения о ходе приема эвакуируемого населения.</w:t>
      </w:r>
    </w:p>
    <w:p w:rsidR="00E55FA2" w:rsidRPr="00875923" w:rsidRDefault="00E55FA2" w:rsidP="00875923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3. </w:t>
      </w:r>
      <w:r w:rsidRPr="00E55FA2">
        <w:rPr>
          <w:b/>
          <w:sz w:val="24"/>
          <w:szCs w:val="24"/>
        </w:rPr>
        <w:t>Начальник группы встречи, регистрации и размещения ПВР</w:t>
      </w:r>
      <w:r w:rsidRPr="00E55FA2">
        <w:rPr>
          <w:sz w:val="24"/>
          <w:szCs w:val="24"/>
        </w:rPr>
        <w:t xml:space="preserve">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</w:t>
      </w:r>
      <w:r w:rsidR="00F56EB8" w:rsidRPr="00E55FA2">
        <w:rPr>
          <w:sz w:val="24"/>
          <w:szCs w:val="24"/>
        </w:rPr>
        <w:t xml:space="preserve"> ЕДДС для</w:t>
      </w:r>
      <w:r w:rsidRPr="00E55FA2">
        <w:rPr>
          <w:sz w:val="24"/>
          <w:szCs w:val="24"/>
        </w:rPr>
        <w:t xml:space="preserve"> КЧС и ОПБ и эвакуационную комиссию муниципального образования. Он подчиняется начальнику и заместителю начальника ПВР и руководит работой регистраторов и учетчиков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color w:val="FF0000"/>
          <w:sz w:val="24"/>
          <w:szCs w:val="24"/>
          <w:u w:val="single"/>
        </w:rPr>
      </w:pPr>
      <w:r w:rsidRPr="00E55FA2">
        <w:rPr>
          <w:sz w:val="24"/>
          <w:szCs w:val="24"/>
        </w:rPr>
        <w:t xml:space="preserve">Начальник группы встречи, регистрации и размещения ПВР </w:t>
      </w:r>
      <w:r w:rsidRPr="00E55FA2">
        <w:rPr>
          <w:b/>
          <w:sz w:val="24"/>
          <w:szCs w:val="24"/>
        </w:rPr>
        <w:t>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руководящие документы по организации приема и размещения эвакуируемого нас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 организовать подготовку личного состав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разработать необходимую документацию группы по учету и размещению прибывшего эвакуируемого нас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зучить порядок прибытия на ПВР эвакуируемого населения и порядок его размещ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</w:t>
      </w:r>
      <w:r w:rsidR="00F56EB8" w:rsidRPr="00E55FA2">
        <w:rPr>
          <w:sz w:val="24"/>
          <w:szCs w:val="24"/>
        </w:rPr>
        <w:t xml:space="preserve"> и оповещении</w:t>
      </w:r>
      <w:r w:rsidRPr="00E55FA2">
        <w:rPr>
          <w:sz w:val="24"/>
          <w:szCs w:val="24"/>
        </w:rPr>
        <w:t>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</w:rPr>
      </w:pPr>
      <w:r w:rsidRPr="00E55FA2">
        <w:rPr>
          <w:sz w:val="24"/>
        </w:rPr>
        <w:t>- подготовить рабочие мест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проинструктировать учетчиков, регистраторов о порядке работы                 с </w:t>
      </w:r>
      <w:proofErr w:type="gramStart"/>
      <w:r w:rsidRPr="00E55FA2">
        <w:rPr>
          <w:sz w:val="24"/>
          <w:szCs w:val="24"/>
        </w:rPr>
        <w:t>эвакуируемыми</w:t>
      </w:r>
      <w:proofErr w:type="gramEnd"/>
      <w:r w:rsidRPr="00E55FA2">
        <w:rPr>
          <w:sz w:val="24"/>
          <w:szCs w:val="24"/>
        </w:rPr>
        <w:t>, организовать их работу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</w:rPr>
        <w:t>- доложить о готовности группы к приему населения, выводимого из зон возможных ЧС</w:t>
      </w:r>
      <w:r w:rsidRPr="00E55FA2">
        <w:rPr>
          <w:sz w:val="24"/>
          <w:szCs w:val="24"/>
        </w:rPr>
        <w:t>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знать количество </w:t>
      </w:r>
      <w:proofErr w:type="gramStart"/>
      <w:r w:rsidRPr="00E55FA2">
        <w:rPr>
          <w:sz w:val="24"/>
          <w:szCs w:val="24"/>
        </w:rPr>
        <w:t>эвакуируемых</w:t>
      </w:r>
      <w:proofErr w:type="gramEnd"/>
      <w:r w:rsidRPr="00E55FA2">
        <w:rPr>
          <w:sz w:val="24"/>
          <w:szCs w:val="24"/>
        </w:rPr>
        <w:t>, приписанных к данном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proofErr w:type="gramStart"/>
      <w:r w:rsidRPr="00E55FA2">
        <w:rPr>
          <w:sz w:val="24"/>
          <w:szCs w:val="24"/>
        </w:rPr>
        <w:t>- при регистрации прибывающих на ПВР требовать от них документы, удостоверяющие личность (паспорт, удостоверение водителя и др.);</w:t>
      </w:r>
      <w:proofErr w:type="gramEnd"/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докладывать начальнику ПВР о ходе приема и размещения прибывающего населения; </w:t>
      </w:r>
    </w:p>
    <w:p w:rsidR="0085569A" w:rsidRPr="00E55FA2" w:rsidRDefault="0085569A" w:rsidP="00E55FA2">
      <w:pPr>
        <w:spacing w:after="0" w:line="240" w:lineRule="auto"/>
        <w:ind w:firstLine="540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своевременно готовить необходимые сведения по учету и отчетности для представления в КЧС и ОПБ и эвакуационную комиссию муниципального образования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lastRenderedPageBreak/>
        <w:t xml:space="preserve">6.4. </w:t>
      </w:r>
      <w:r w:rsidRPr="00E55FA2">
        <w:rPr>
          <w:b/>
          <w:sz w:val="24"/>
          <w:szCs w:val="24"/>
        </w:rPr>
        <w:t xml:space="preserve">Начальник группы охраны общественного порядка </w:t>
      </w:r>
      <w:r w:rsidRPr="00E55FA2">
        <w:rPr>
          <w:sz w:val="24"/>
          <w:szCs w:val="24"/>
        </w:rPr>
        <w:t>отвечает за поддержание общественного порядка на территории ПВР, организованный выход эвакуируемых на посадку в транспорт или к исходным пунктам маршрутов пешей эвакуации. Он</w:t>
      </w:r>
      <w:r w:rsidRPr="00E55FA2">
        <w:rPr>
          <w:b/>
          <w:i/>
          <w:sz w:val="24"/>
          <w:szCs w:val="24"/>
        </w:rPr>
        <w:t xml:space="preserve"> </w:t>
      </w:r>
      <w:r w:rsidRPr="00E55FA2">
        <w:rPr>
          <w:sz w:val="24"/>
          <w:szCs w:val="24"/>
        </w:rPr>
        <w:t>подчиняется заместителю начальника - коменданту ПВР и является прямым начальником личного состава группы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  <w:u w:val="single"/>
        </w:rPr>
      </w:pPr>
      <w:r w:rsidRPr="00E55FA2">
        <w:rPr>
          <w:sz w:val="24"/>
          <w:szCs w:val="24"/>
        </w:rPr>
        <w:t>Начальник группы охраны общественного порядка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рганизовать подготовку личного состав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заместителю начальника - комендант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оинструктировать подчиненных о порядке организации общественного порядка в ПВР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беспечивать безопасность граждан и поддержание общественного порядка на территории ПВР и организованный выход эвакуируемых к местам временного размещения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5. </w:t>
      </w:r>
      <w:proofErr w:type="gramStart"/>
      <w:r w:rsidRPr="00E55FA2">
        <w:rPr>
          <w:b/>
          <w:sz w:val="24"/>
          <w:szCs w:val="24"/>
        </w:rPr>
        <w:t>Старший</w:t>
      </w:r>
      <w:proofErr w:type="gramEnd"/>
      <w:r w:rsidRPr="00E55FA2">
        <w:rPr>
          <w:b/>
          <w:sz w:val="24"/>
          <w:szCs w:val="24"/>
        </w:rPr>
        <w:t xml:space="preserve"> стола справок (информационного пункта)</w:t>
      </w:r>
      <w:r w:rsidRPr="00E55FA2">
        <w:rPr>
          <w:sz w:val="24"/>
          <w:szCs w:val="24"/>
        </w:rPr>
        <w:t xml:space="preserve"> отвечает за своевременное предоставление информации по всем вопросам работы ПВР обратившимся за справками пострадавшим. Он (она) подчиняется начальнику ПВР и является прямым начальником сотрудников стола справок (информационного пункта)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proofErr w:type="gramStart"/>
      <w:r w:rsidRPr="00E55FA2">
        <w:rPr>
          <w:sz w:val="24"/>
          <w:szCs w:val="24"/>
        </w:rPr>
        <w:t>Старший</w:t>
      </w:r>
      <w:proofErr w:type="gramEnd"/>
      <w:r w:rsidRPr="00E55FA2">
        <w:rPr>
          <w:sz w:val="24"/>
          <w:szCs w:val="24"/>
        </w:rPr>
        <w:t xml:space="preserve"> (старшая) стола справок (информационного пункта)</w:t>
      </w:r>
      <w:r w:rsidRPr="00E55FA2">
        <w:rPr>
          <w:b/>
          <w:sz w:val="24"/>
          <w:szCs w:val="24"/>
        </w:rPr>
        <w:t xml:space="preserve"> обязан (обязана)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меть адреса и номера телефонов КЧС и ОПБ, эвакуационной комиссии муниципального образования, ближайших ПВР, организаций, которые выделяют транспорт, знать порядок установления связи с руководителями этих организаци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дготовить справочные документ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рганизовать работу стола справок (информационного пункта)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давать информацию эвакуируемому населению о нахождении пунктов питания, медицинских учреждений, отделений связи и сберкасс, о порядке работы бытовых учреждений и их местонахождении и по всем вопросам, связанным с размещением населения </w:t>
      </w:r>
      <w:proofErr w:type="gramStart"/>
      <w:r w:rsidRPr="00E55FA2">
        <w:rPr>
          <w:sz w:val="24"/>
          <w:szCs w:val="24"/>
        </w:rPr>
        <w:t>в</w:t>
      </w:r>
      <w:proofErr w:type="gramEnd"/>
      <w:r w:rsidRPr="00E55FA2">
        <w:rPr>
          <w:sz w:val="24"/>
          <w:szCs w:val="24"/>
        </w:rPr>
        <w:t xml:space="preserve"> данном ПВР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6. </w:t>
      </w:r>
      <w:r w:rsidRPr="00E55FA2">
        <w:rPr>
          <w:b/>
          <w:sz w:val="24"/>
          <w:szCs w:val="24"/>
        </w:rPr>
        <w:t xml:space="preserve">Начальник медицинского пункта </w:t>
      </w:r>
      <w:r w:rsidRPr="00E55FA2">
        <w:rPr>
          <w:sz w:val="24"/>
          <w:szCs w:val="24"/>
        </w:rPr>
        <w:t>отвечает за своевременное оказание медицинской помощи населению, размещенному в ПВР, и госпитализацию нуждающихся в ней в лечебное учреждение, за контроль санитарного состояния помещений ПВР и прилегающей территории. Он (она) подчиняется начальнику ПВР и является прямым начальником персонала медицинского пункта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r w:rsidRPr="00E55FA2">
        <w:rPr>
          <w:sz w:val="24"/>
          <w:szCs w:val="24"/>
        </w:rPr>
        <w:t>Начальник медицинского пункта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становить местонахождение ближайшего лечебного учреждения и номера телефонов приемного отд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lastRenderedPageBreak/>
        <w:t>- организовать работу медицинского пункта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казывать медицинскую помощь заболевшим пострадавшим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госпитализировать нуждающихся пострадавших в ближайшее лечебное учреждение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контролировать санитарное состояние помещений и территории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разработке режима питания и составлении раскладок продуктов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осуществлять систематический медицинский </w:t>
      </w:r>
      <w:proofErr w:type="gramStart"/>
      <w:r w:rsidRPr="00E55FA2">
        <w:rPr>
          <w:sz w:val="24"/>
          <w:szCs w:val="24"/>
        </w:rPr>
        <w:t>контроль за</w:t>
      </w:r>
      <w:proofErr w:type="gramEnd"/>
      <w:r w:rsidRPr="00E55FA2">
        <w:rPr>
          <w:sz w:val="24"/>
          <w:szCs w:val="24"/>
        </w:rPr>
        <w:t xml:space="preserve"> качеством питания личного состава и доброкачественностью вод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7. </w:t>
      </w:r>
      <w:r w:rsidRPr="00E55FA2">
        <w:rPr>
          <w:b/>
          <w:sz w:val="24"/>
          <w:szCs w:val="24"/>
        </w:rPr>
        <w:t>Психолог</w:t>
      </w:r>
      <w:r w:rsidRPr="00E55FA2">
        <w:rPr>
          <w:sz w:val="24"/>
          <w:szCs w:val="24"/>
        </w:rPr>
        <w:t xml:space="preserve"> отвечает за психологическое обеспечение пострадавших при ЧС. Он (она) подчиняется начальнику ПВР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r w:rsidRPr="00E55FA2">
        <w:rPr>
          <w:sz w:val="24"/>
          <w:szCs w:val="24"/>
        </w:rPr>
        <w:t>Психолог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руководящие документы по организации психологического обеспечения и основы оказания экстренной психологической помощи при ЧС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зучать общие закономерности течения психологических реакций и психических расстройств, связанных с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right="-5"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казывать экстренную психологическую помощь пострадавшим в результате ЧС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right="-5"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оводить мероприятия по реабилитации пострадавших при ЧС.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 xml:space="preserve">6.8. </w:t>
      </w:r>
      <w:r w:rsidRPr="00676A4F">
        <w:rPr>
          <w:b/>
          <w:sz w:val="24"/>
          <w:szCs w:val="24"/>
        </w:rPr>
        <w:t>Дежурный комнаты матери и ребенка</w:t>
      </w:r>
      <w:r w:rsidRPr="00676A4F">
        <w:rPr>
          <w:sz w:val="24"/>
          <w:szCs w:val="24"/>
        </w:rPr>
        <w:t xml:space="preserve"> отвечае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 Он (она) подчиняется заместителю начальника – коменданту ПВР.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  <w:u w:val="single"/>
        </w:rPr>
      </w:pPr>
      <w:r w:rsidRPr="00676A4F">
        <w:rPr>
          <w:sz w:val="24"/>
          <w:szCs w:val="24"/>
        </w:rPr>
        <w:t xml:space="preserve">Дежурный комнаты матери и ребенка </w:t>
      </w:r>
      <w:proofErr w:type="gramStart"/>
      <w:r w:rsidRPr="00676A4F">
        <w:rPr>
          <w:b/>
          <w:sz w:val="24"/>
          <w:szCs w:val="24"/>
        </w:rPr>
        <w:t>обязана</w:t>
      </w:r>
      <w:proofErr w:type="gramEnd"/>
      <w:r w:rsidRPr="00676A4F">
        <w:rPr>
          <w:b/>
          <w:sz w:val="24"/>
          <w:szCs w:val="24"/>
        </w:rPr>
        <w:t>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а) при повседневной деятельности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изучить и знать функциональные обязанности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б) при возникновении чрезвычайной ситуации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рибыть на ПВР и получить задачу от заместителя начальника – коменданта ПВР по развертыванию комнаты матери и ребенка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о решению КЧС и ОПБ муниципального образования «Гвардейский район» через заведующую детским садом (по согласованию) обеспечить необходимым имуществом, инвентарем комнату матери и ребенка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организовать работу комнаты матери и ребенка в течение всего периода работы ПВР, следить за порядком в детской комнате;</w:t>
      </w:r>
    </w:p>
    <w:p w:rsidR="0085569A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осле окончания работы ПВР имущество и инвентарь комнаты убрать в закрываемое помещение и доложить начальнику ПВР.</w:t>
      </w:r>
    </w:p>
    <w:p w:rsidR="00676A4F" w:rsidRDefault="00676A4F" w:rsidP="00676A4F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225C0E" w:rsidRDefault="00225C0E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6.9. </w:t>
      </w:r>
      <w:r w:rsidRPr="00225C0E">
        <w:rPr>
          <w:b/>
          <w:bCs/>
          <w:sz w:val="24"/>
          <w:szCs w:val="24"/>
        </w:rPr>
        <w:t>Группа питания</w:t>
      </w:r>
      <w:r>
        <w:rPr>
          <w:b/>
          <w:bCs/>
          <w:sz w:val="24"/>
          <w:szCs w:val="24"/>
        </w:rPr>
        <w:t xml:space="preserve">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Начальник группы</w:t>
      </w:r>
      <w:r w:rsidRPr="00225C0E">
        <w:rPr>
          <w:sz w:val="24"/>
          <w:szCs w:val="24"/>
        </w:rPr>
        <w:t xml:space="preserve"> питания подчиняется начальнику</w:t>
      </w:r>
      <w:r>
        <w:rPr>
          <w:sz w:val="24"/>
          <w:szCs w:val="24"/>
        </w:rPr>
        <w:t xml:space="preserve"> ПВР</w:t>
      </w:r>
      <w:r w:rsidRPr="00225C0E">
        <w:rPr>
          <w:sz w:val="24"/>
          <w:szCs w:val="24"/>
        </w:rPr>
        <w:t xml:space="preserve"> и отвечает за организацию питания эвакуируемого населения.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Обязанности: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1) при повседневной деятельности: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а) изучить назначение, план размещения и порядок  работы  всех  структурных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подразделений ПВР, расположение рабочих и хозяйственных помещений, входы и выходы из них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>б) спланировать порядок обеспечения пункта питания необходимым</w:t>
      </w:r>
      <w:r w:rsidR="00246558">
        <w:rPr>
          <w:sz w:val="24"/>
          <w:szCs w:val="24"/>
        </w:rPr>
        <w:t>и продуктами питания</w:t>
      </w:r>
      <w:r w:rsidRPr="00225C0E">
        <w:rPr>
          <w:sz w:val="24"/>
          <w:szCs w:val="24"/>
        </w:rPr>
        <w:t xml:space="preserve">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в) подготовить нормы обеспечения продуктами питания пострадавшего населе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г) составлять расчет на поставку продуктов и имущества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) принимать участие в проводимых занятиях, учениях и тренировках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lastRenderedPageBreak/>
        <w:t xml:space="preserve">2) при получении распоряжения на развертывание ПВР (при угрозе или возникновении ЧС):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а) своевременно прибыть в ПВР, принимать участие в развертывании пункта и подготовке его к работе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б) проверить состояние помещений пункта питания, оборудования и меры безопасности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в) поддерживать необходимые санитарно-гигиенические условия на пункте пита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г) организовать  своевременное  приготовление  пищи,  следить  за  ее  качеством  и </w:t>
      </w:r>
    </w:p>
    <w:p w:rsidR="00225C0E" w:rsidRPr="00225C0E" w:rsidRDefault="00225C0E" w:rsidP="00246558">
      <w:pPr>
        <w:spacing w:after="0" w:line="240" w:lineRule="auto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оведением до эвакуируемого населе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) поддерживать постоянную связь с профильными ведомствами по поставке необходимого количества продуктов питания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>е) постоянно информировать начальника</w:t>
      </w:r>
      <w:r w:rsidR="00246558">
        <w:rPr>
          <w:sz w:val="24"/>
          <w:szCs w:val="24"/>
        </w:rPr>
        <w:t xml:space="preserve"> ПВР</w:t>
      </w:r>
      <w:r w:rsidRPr="00225C0E">
        <w:rPr>
          <w:sz w:val="24"/>
          <w:szCs w:val="24"/>
        </w:rPr>
        <w:t xml:space="preserve"> группы об организации питания эвакуируемого населения; </w:t>
      </w:r>
    </w:p>
    <w:p w:rsid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ж) вести учет и распределение поступающей продовольственной помощи </w:t>
      </w:r>
      <w:proofErr w:type="gramStart"/>
      <w:r w:rsidRPr="00225C0E">
        <w:rPr>
          <w:sz w:val="24"/>
          <w:szCs w:val="24"/>
        </w:rPr>
        <w:t>нуждающимся</w:t>
      </w:r>
      <w:proofErr w:type="gramEnd"/>
      <w:r w:rsidRPr="00225C0E">
        <w:rPr>
          <w:sz w:val="24"/>
          <w:szCs w:val="24"/>
        </w:rPr>
        <w:t>.</w:t>
      </w:r>
    </w:p>
    <w:p w:rsidR="0085569A" w:rsidRPr="003C448B" w:rsidRDefault="00246558" w:rsidP="003C448B">
      <w:pPr>
        <w:spacing w:after="0" w:line="240" w:lineRule="auto"/>
        <w:jc w:val="center"/>
        <w:outlineLvl w:val="2"/>
        <w:rPr>
          <w:b/>
          <w:sz w:val="24"/>
          <w:szCs w:val="24"/>
        </w:rPr>
      </w:pPr>
      <w:bookmarkStart w:id="12" w:name="Par786"/>
      <w:bookmarkEnd w:id="12"/>
      <w:r w:rsidRPr="003C448B">
        <w:rPr>
          <w:b/>
          <w:sz w:val="24"/>
          <w:szCs w:val="24"/>
        </w:rPr>
        <w:t>7</w:t>
      </w:r>
      <w:r w:rsidR="0085569A" w:rsidRPr="003C448B">
        <w:rPr>
          <w:b/>
          <w:sz w:val="24"/>
          <w:szCs w:val="24"/>
        </w:rPr>
        <w:t>. Требования пожарной безопасности в ПВР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 xml:space="preserve">.1. </w:t>
      </w:r>
      <w:proofErr w:type="gramStart"/>
      <w:r w:rsidR="0085569A" w:rsidRPr="003C448B">
        <w:rPr>
          <w:sz w:val="24"/>
          <w:szCs w:val="24"/>
        </w:rPr>
        <w:t xml:space="preserve">До заселения пострадавших руководитель учреждения, на базе которой развертывается ПВР, (начальник ПВР) должен организовать проверку состояния подъездов и проездов к зданиям и пожарным </w:t>
      </w:r>
      <w:proofErr w:type="spellStart"/>
      <w:r w:rsidR="0085569A" w:rsidRPr="003C448B">
        <w:rPr>
          <w:sz w:val="24"/>
          <w:szCs w:val="24"/>
        </w:rPr>
        <w:t>водоисточникам</w:t>
      </w:r>
      <w:proofErr w:type="spellEnd"/>
      <w:r w:rsidR="0085569A" w:rsidRPr="003C448B">
        <w:rPr>
          <w:sz w:val="24"/>
          <w:szCs w:val="24"/>
        </w:rPr>
        <w:t xml:space="preserve">, путей эвакуации, систем противопожарного водоснабжения, автоматических средств пожаротушения и сигнализации, систем </w:t>
      </w:r>
      <w:proofErr w:type="spellStart"/>
      <w:r w:rsidR="0085569A" w:rsidRPr="003C448B">
        <w:rPr>
          <w:sz w:val="24"/>
          <w:szCs w:val="24"/>
        </w:rPr>
        <w:t>противодымной</w:t>
      </w:r>
      <w:proofErr w:type="spellEnd"/>
      <w:r w:rsidR="0085569A" w:rsidRPr="003C448B">
        <w:rPr>
          <w:sz w:val="24"/>
          <w:szCs w:val="24"/>
        </w:rPr>
        <w:t xml:space="preserve"> защиты и оповещения людей о пожаре, средств связи и первичных средств пожаротушения учреждения, при выявлении недостатков принять меры по приведению их в работоспособное состояние</w:t>
      </w:r>
      <w:proofErr w:type="gramEnd"/>
      <w:r w:rsidR="0085569A" w:rsidRPr="003C448B">
        <w:rPr>
          <w:sz w:val="24"/>
          <w:szCs w:val="24"/>
        </w:rPr>
        <w:t xml:space="preserve">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2. Руководитель учреждения, на базе которой развертывается ПВР, (начальник ПВР) должен установить и обеспечить соблюдение на территории, в зданиях и помещениях ПВР противопожарный режим с учетом требований настоящего раздела. При необходимости внести дополнения и изменения в действующие инструкции о мерах пожарной безопасности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3. Руководитель учреждения, на базе которой развертывается ПВР, (начальник ПВР) должен обеспечить проведение дополнительного противопожарного инструктажа личного состава администрации ПВР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 xml:space="preserve">.4. Начальник ПВР должен организовать изучение пострадавшим населением инструкции о мерах пожарной безопасности, определить </w:t>
      </w:r>
      <w:proofErr w:type="gramStart"/>
      <w:r w:rsidR="0085569A" w:rsidRPr="003C448B">
        <w:rPr>
          <w:sz w:val="24"/>
          <w:szCs w:val="24"/>
        </w:rPr>
        <w:t>ответственного</w:t>
      </w:r>
      <w:proofErr w:type="gramEnd"/>
      <w:r w:rsidR="0085569A" w:rsidRPr="003C448B">
        <w:rPr>
          <w:sz w:val="24"/>
          <w:szCs w:val="24"/>
        </w:rPr>
        <w:t xml:space="preserve"> за соблюдение требований пожарной безопасности по каждому помещению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5. Для отопления зданий, помещений и транспортных сре</w:t>
      </w:r>
      <w:proofErr w:type="gramStart"/>
      <w:r w:rsidR="0085569A" w:rsidRPr="003C448B">
        <w:rPr>
          <w:sz w:val="24"/>
          <w:szCs w:val="24"/>
        </w:rPr>
        <w:t>дств сл</w:t>
      </w:r>
      <w:proofErr w:type="gramEnd"/>
      <w:r w:rsidR="0085569A" w:rsidRPr="003C448B">
        <w:rPr>
          <w:sz w:val="24"/>
          <w:szCs w:val="24"/>
        </w:rPr>
        <w:t>едует, как правило, использовать существующие системы отопления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6. Все системы и приборы отопления должны соответствовать требованиям нормативных и нормативно-технических документов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7. 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8. 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9. 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 ящики с песком емкостью не менее 0,3 м</w:t>
      </w:r>
      <w:r w:rsidRPr="003C448B">
        <w:rPr>
          <w:sz w:val="24"/>
          <w:szCs w:val="24"/>
          <w:vertAlign w:val="superscript"/>
        </w:rPr>
        <w:t>3</w:t>
      </w:r>
      <w:r w:rsidRPr="003C448B">
        <w:rPr>
          <w:sz w:val="24"/>
          <w:szCs w:val="24"/>
        </w:rPr>
        <w:t xml:space="preserve">, укомплектованные совковой лопатой (для тушения пожаров </w:t>
      </w:r>
      <w:proofErr w:type="spellStart"/>
      <w:r w:rsidRPr="003C448B">
        <w:rPr>
          <w:sz w:val="24"/>
          <w:szCs w:val="24"/>
        </w:rPr>
        <w:t>электроустройств</w:t>
      </w:r>
      <w:proofErr w:type="spellEnd"/>
      <w:r w:rsidRPr="003C448B">
        <w:rPr>
          <w:sz w:val="24"/>
          <w:szCs w:val="24"/>
        </w:rPr>
        <w:t xml:space="preserve"> следует применять сухой просеянный песок)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 бочки с водой емкостью не менее 0,2 м</w:t>
      </w:r>
      <w:proofErr w:type="gramStart"/>
      <w:r w:rsidRPr="003C448B">
        <w:rPr>
          <w:sz w:val="24"/>
          <w:szCs w:val="24"/>
          <w:vertAlign w:val="superscript"/>
        </w:rPr>
        <w:t>2</w:t>
      </w:r>
      <w:proofErr w:type="gramEnd"/>
      <w:r w:rsidRPr="003C448B">
        <w:rPr>
          <w:sz w:val="24"/>
          <w:szCs w:val="24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lastRenderedPageBreak/>
        <w:t>- полотна из воздухонепроницаемых негорючих тканей, куски толстой шерстяной ткани или брезента размером 1,5 x 1,5 (для тушения пожаров путем набрасывания на горящие предметы)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0. Глажение, сушка и стирка, а также приготовление пищи должны производиться в отведенных для этих целей помещениях.</w:t>
      </w:r>
    </w:p>
    <w:p w:rsidR="0085569A" w:rsidRPr="003C448B" w:rsidRDefault="003C448B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Pr="003C448B">
        <w:rPr>
          <w:sz w:val="24"/>
          <w:szCs w:val="24"/>
        </w:rPr>
        <w:t>1</w:t>
      </w:r>
      <w:r w:rsidR="0085569A" w:rsidRPr="003C448B">
        <w:rPr>
          <w:sz w:val="24"/>
          <w:szCs w:val="24"/>
        </w:rPr>
        <w:t>. Порядок хранения и порядок пользования электроприборов определяется администрацией ПВР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="003C448B" w:rsidRPr="003C448B">
        <w:rPr>
          <w:sz w:val="24"/>
          <w:szCs w:val="24"/>
        </w:rPr>
        <w:t>2</w:t>
      </w:r>
      <w:r w:rsidR="0085569A" w:rsidRPr="003C448B">
        <w:rPr>
          <w:sz w:val="24"/>
          <w:szCs w:val="24"/>
        </w:rPr>
        <w:t xml:space="preserve">. На случай аварий или временного выключения электрического освещения по иным причинам у дежурных должны быть резервные источники освещения, </w:t>
      </w:r>
      <w:proofErr w:type="gramStart"/>
      <w:r w:rsidR="0085569A" w:rsidRPr="003C448B">
        <w:rPr>
          <w:sz w:val="24"/>
          <w:szCs w:val="24"/>
        </w:rPr>
        <w:t>места</w:t>
      </w:r>
      <w:proofErr w:type="gramEnd"/>
      <w:r w:rsidR="0085569A" w:rsidRPr="003C448B">
        <w:rPr>
          <w:sz w:val="24"/>
          <w:szCs w:val="24"/>
        </w:rPr>
        <w:t xml:space="preserve"> хранения которых определяет руководитель ПВР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="003C448B" w:rsidRPr="003C448B">
        <w:rPr>
          <w:sz w:val="24"/>
          <w:szCs w:val="24"/>
        </w:rPr>
        <w:t>3</w:t>
      </w:r>
      <w:r w:rsidR="0085569A" w:rsidRPr="003C448B">
        <w:rPr>
          <w:sz w:val="24"/>
          <w:szCs w:val="24"/>
        </w:rPr>
        <w:t>. 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</w:t>
      </w:r>
      <w:r w:rsidR="003C448B" w:rsidRPr="003C448B">
        <w:rPr>
          <w:sz w:val="24"/>
          <w:szCs w:val="24"/>
        </w:rPr>
        <w:t>14</w:t>
      </w:r>
      <w:r w:rsidR="0085569A" w:rsidRPr="003C448B">
        <w:rPr>
          <w:sz w:val="24"/>
          <w:szCs w:val="24"/>
        </w:rPr>
        <w:t>. 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ПВР должны быть проинструктированы все проживающие               в зданиях пострадавшие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</w:t>
      </w:r>
      <w:r w:rsidR="003C448B" w:rsidRPr="003C448B">
        <w:rPr>
          <w:sz w:val="24"/>
          <w:szCs w:val="24"/>
        </w:rPr>
        <w:t>16</w:t>
      </w:r>
      <w:r w:rsidR="0085569A" w:rsidRPr="003C448B">
        <w:rPr>
          <w:sz w:val="24"/>
          <w:szCs w:val="24"/>
        </w:rPr>
        <w:t>. 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7</w:t>
      </w:r>
      <w:r w:rsidRPr="003C448B">
        <w:rPr>
          <w:sz w:val="24"/>
          <w:szCs w:val="24"/>
        </w:rPr>
        <w:t>. Размещение в помещениях коек, раскладушек, мебели и т.п.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8</w:t>
      </w:r>
      <w:r w:rsidRPr="003C448B">
        <w:rPr>
          <w:sz w:val="24"/>
          <w:szCs w:val="24"/>
        </w:rPr>
        <w:t>. Телевизоры должны устанавливать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9</w:t>
      </w:r>
      <w:r w:rsidRPr="003C448B">
        <w:rPr>
          <w:sz w:val="24"/>
          <w:szCs w:val="24"/>
        </w:rPr>
        <w:t>. В помещениях, в которых размещены пострадавшие, запрещается: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хранить легковоспламеняющиеся и горючие жидкост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загромождать проходы и выходы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устраивать перегородк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использовать для освещения керосиновые лампы, свечи и коптилк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разжигать печи с помощью легковоспламеняющихся и горючих жидкостей.</w:t>
      </w:r>
    </w:p>
    <w:p w:rsidR="008863F6" w:rsidRPr="008863F6" w:rsidRDefault="0085569A" w:rsidP="008863F6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2</w:t>
      </w:r>
      <w:r w:rsidR="003C448B" w:rsidRPr="003C448B">
        <w:rPr>
          <w:sz w:val="24"/>
          <w:szCs w:val="24"/>
        </w:rPr>
        <w:t>0</w:t>
      </w:r>
      <w:r w:rsidRPr="003C448B">
        <w:rPr>
          <w:sz w:val="24"/>
          <w:szCs w:val="24"/>
        </w:rPr>
        <w:t>. 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:rsidR="0085569A" w:rsidRPr="00540B82" w:rsidRDefault="0085569A" w:rsidP="00540B82">
      <w:pPr>
        <w:spacing w:after="0" w:line="240" w:lineRule="auto"/>
        <w:ind w:firstLine="709"/>
        <w:jc w:val="both"/>
        <w:rPr>
          <w:b/>
          <w:bCs/>
          <w:sz w:val="24"/>
          <w:szCs w:val="24"/>
          <w:u w:val="single"/>
        </w:rPr>
      </w:pPr>
      <w:r w:rsidRPr="00540B82">
        <w:rPr>
          <w:b/>
          <w:bCs/>
          <w:sz w:val="24"/>
          <w:szCs w:val="24"/>
          <w:u w:val="single"/>
        </w:rPr>
        <w:t>Приложения: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Штатно-должностной список администрации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85569A" w:rsidRPr="00540B82">
        <w:rPr>
          <w:sz w:val="24"/>
          <w:szCs w:val="24"/>
        </w:rPr>
        <w:t xml:space="preserve"> Календарный план действий администрации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Схема оповещения и сбора администрации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План размещения эвакуируемого населения в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Схема связи и управления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Журнал регистрации населения в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Журнал полученных и отданных распоряжений, донесений и докладов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Памятка </w:t>
      </w:r>
      <w:proofErr w:type="gramStart"/>
      <w:r w:rsidR="0085569A" w:rsidRPr="00540B82">
        <w:rPr>
          <w:sz w:val="24"/>
          <w:szCs w:val="24"/>
        </w:rPr>
        <w:t>эвакуируемому</w:t>
      </w:r>
      <w:proofErr w:type="gramEnd"/>
      <w:r w:rsidR="0085569A" w:rsidRPr="00540B82">
        <w:rPr>
          <w:sz w:val="24"/>
          <w:szCs w:val="24"/>
        </w:rPr>
        <w:t>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Удостоверение начальника ПВР (образец);</w:t>
      </w:r>
    </w:p>
    <w:p w:rsidR="00540B82" w:rsidRPr="008863F6" w:rsidRDefault="006E08D1" w:rsidP="008863F6">
      <w:pPr>
        <w:spacing w:after="0" w:line="240" w:lineRule="auto"/>
        <w:ind w:firstLine="709"/>
        <w:jc w:val="both"/>
        <w:rPr>
          <w:sz w:val="22"/>
          <w:szCs w:val="20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</w:t>
      </w:r>
      <w:r w:rsidR="0085569A" w:rsidRPr="00540B82">
        <w:rPr>
          <w:sz w:val="24"/>
          <w:szCs w:val="20"/>
        </w:rPr>
        <w:t>Обязательство по соблюдению установленных правил размещения в ПВР граждан.</w:t>
      </w:r>
    </w:p>
    <w:p w:rsidR="00540B82" w:rsidRDefault="00540B82" w:rsidP="0085569A">
      <w:pPr>
        <w:outlineLvl w:val="1"/>
        <w:rPr>
          <w:szCs w:val="28"/>
        </w:rPr>
      </w:pPr>
    </w:p>
    <w:p w:rsidR="00533543" w:rsidRDefault="00533543" w:rsidP="0085569A">
      <w:pPr>
        <w:outlineLvl w:val="1"/>
        <w:rPr>
          <w:szCs w:val="28"/>
        </w:rPr>
      </w:pPr>
    </w:p>
    <w:p w:rsidR="0085569A" w:rsidRPr="00854BFA" w:rsidRDefault="0085569A" w:rsidP="00854BFA">
      <w:pPr>
        <w:spacing w:after="0" w:line="240" w:lineRule="auto"/>
        <w:jc w:val="right"/>
        <w:outlineLvl w:val="1"/>
        <w:rPr>
          <w:sz w:val="24"/>
          <w:szCs w:val="24"/>
        </w:rPr>
      </w:pPr>
      <w:r w:rsidRPr="00854BFA">
        <w:rPr>
          <w:sz w:val="24"/>
          <w:szCs w:val="24"/>
        </w:rPr>
        <w:lastRenderedPageBreak/>
        <w:t xml:space="preserve">                                                                                                Приложение № 1</w:t>
      </w:r>
    </w:p>
    <w:p w:rsidR="0085569A" w:rsidRPr="00854BFA" w:rsidRDefault="0085569A" w:rsidP="00854BFA">
      <w:pPr>
        <w:spacing w:after="0" w:line="240" w:lineRule="auto"/>
        <w:jc w:val="right"/>
        <w:rPr>
          <w:sz w:val="24"/>
          <w:szCs w:val="24"/>
        </w:rPr>
      </w:pPr>
      <w:r w:rsidRPr="00854BFA">
        <w:rPr>
          <w:sz w:val="24"/>
          <w:szCs w:val="24"/>
        </w:rPr>
        <w:t xml:space="preserve">                                                                                                к Положению о ПВР                        </w:t>
      </w: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813522" w:rsidRDefault="0085569A" w:rsidP="00631626">
      <w:pPr>
        <w:spacing w:after="0" w:line="240" w:lineRule="auto"/>
        <w:jc w:val="center"/>
        <w:rPr>
          <w:b/>
          <w:szCs w:val="28"/>
        </w:rPr>
      </w:pPr>
      <w:r>
        <w:rPr>
          <w:b/>
          <w:szCs w:val="28"/>
        </w:rPr>
        <w:t xml:space="preserve">Штатно-должностной список </w:t>
      </w:r>
      <w:r w:rsidRPr="00813522">
        <w:rPr>
          <w:b/>
          <w:szCs w:val="28"/>
        </w:rPr>
        <w:t xml:space="preserve">администрации </w:t>
      </w:r>
    </w:p>
    <w:p w:rsidR="0085569A" w:rsidRPr="00813522" w:rsidRDefault="0085569A" w:rsidP="00631626">
      <w:pPr>
        <w:spacing w:after="0" w:line="240" w:lineRule="auto"/>
        <w:jc w:val="center"/>
        <w:rPr>
          <w:b/>
          <w:szCs w:val="28"/>
        </w:rPr>
      </w:pPr>
      <w:r w:rsidRPr="00813522">
        <w:rPr>
          <w:b/>
          <w:szCs w:val="28"/>
        </w:rPr>
        <w:t xml:space="preserve">пункта временного размещения </w:t>
      </w:r>
    </w:p>
    <w:p w:rsidR="0085569A" w:rsidRDefault="0085569A" w:rsidP="00631626">
      <w:pPr>
        <w:spacing w:after="0" w:line="240" w:lineRule="auto"/>
        <w:jc w:val="center"/>
        <w:rPr>
          <w:b/>
          <w:szCs w:val="28"/>
        </w:rPr>
      </w:pPr>
      <w:r w:rsidRPr="00813522">
        <w:rPr>
          <w:b/>
          <w:szCs w:val="28"/>
        </w:rPr>
        <w:t>(образец)</w:t>
      </w:r>
    </w:p>
    <w:p w:rsidR="00631626" w:rsidRPr="00813522" w:rsidRDefault="00631626" w:rsidP="00631626">
      <w:pPr>
        <w:spacing w:after="0" w:line="240" w:lineRule="auto"/>
        <w:jc w:val="center"/>
        <w:rPr>
          <w:b/>
          <w:szCs w:val="28"/>
        </w:rPr>
      </w:pPr>
    </w:p>
    <w:tbl>
      <w:tblPr>
        <w:tblW w:w="96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8"/>
        <w:gridCol w:w="1637"/>
        <w:gridCol w:w="1417"/>
        <w:gridCol w:w="1985"/>
        <w:gridCol w:w="1275"/>
        <w:gridCol w:w="1276"/>
        <w:gridCol w:w="1496"/>
      </w:tblGrid>
      <w:tr w:rsidR="0085569A" w:rsidRPr="00540B82" w:rsidTr="00631626">
        <w:tc>
          <w:tcPr>
            <w:tcW w:w="5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ind w:left="-70" w:right="-66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№</w:t>
            </w:r>
          </w:p>
          <w:p w:rsidR="0085569A" w:rsidRPr="00540B82" w:rsidRDefault="0085569A" w:rsidP="00540B82">
            <w:pPr>
              <w:spacing w:after="0" w:line="240" w:lineRule="auto"/>
              <w:ind w:left="-70" w:right="-66"/>
              <w:jc w:val="center"/>
              <w:rPr>
                <w:b/>
                <w:bCs/>
                <w:sz w:val="22"/>
              </w:rPr>
            </w:pPr>
            <w:proofErr w:type="gramStart"/>
            <w:r w:rsidRPr="00540B82">
              <w:rPr>
                <w:b/>
                <w:bCs/>
                <w:sz w:val="22"/>
              </w:rPr>
              <w:t>п</w:t>
            </w:r>
            <w:proofErr w:type="gramEnd"/>
            <w:r w:rsidRPr="00540B82">
              <w:rPr>
                <w:b/>
                <w:bCs/>
                <w:sz w:val="22"/>
              </w:rPr>
              <w:t>/п</w:t>
            </w:r>
          </w:p>
        </w:tc>
        <w:tc>
          <w:tcPr>
            <w:tcW w:w="16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лжность в составе ПВР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Фамилия, имя, отчество</w:t>
            </w:r>
          </w:p>
        </w:tc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лжность по месту основной работы</w:t>
            </w:r>
          </w:p>
        </w:tc>
        <w:tc>
          <w:tcPr>
            <w:tcW w:w="255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№ телефона</w:t>
            </w:r>
          </w:p>
        </w:tc>
        <w:tc>
          <w:tcPr>
            <w:tcW w:w="14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машний адрес</w:t>
            </w:r>
          </w:p>
        </w:tc>
      </w:tr>
      <w:tr w:rsidR="0085569A" w:rsidRPr="00540B82" w:rsidTr="00631626">
        <w:tc>
          <w:tcPr>
            <w:tcW w:w="59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63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ind w:left="-65" w:right="-79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служебны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53" w:right="-63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омашний, мобильный</w:t>
            </w:r>
          </w:p>
        </w:tc>
        <w:tc>
          <w:tcPr>
            <w:tcW w:w="149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Начальник ПВ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right="-67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Заместитель начальника – комендант ПВ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Группа встречи, регистрации и размещения 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3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Начальник групп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4-5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Регистратор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6-7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Учетчик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Группа охраны общественного порядка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8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Начальник группы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42" w:right="-66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9-11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</w:t>
            </w:r>
            <w:r w:rsidR="00854BFA" w:rsidRPr="00540B82">
              <w:rPr>
                <w:sz w:val="24"/>
                <w:szCs w:val="24"/>
              </w:rPr>
              <w:t>ежурные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Информационный пункт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Старший дежурный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3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Медицинский пункт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4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Врач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5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Медсест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Комната психологического обеспечения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84" w:right="-94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6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Психолог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Комната матери и ребенка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4BF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7-</w:t>
            </w:r>
            <w:r w:rsidR="0085569A" w:rsidRPr="00540B82">
              <w:rPr>
                <w:sz w:val="24"/>
                <w:szCs w:val="24"/>
              </w:rPr>
              <w:t>18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Старший 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9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Пункт питания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84" w:right="-94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20-2</w:t>
            </w:r>
            <w:r w:rsidR="00854BFA" w:rsidRPr="00540B82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533543" w:rsidP="00540B8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ар</w:t>
            </w:r>
            <w:r w:rsidR="0063286F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 xml:space="preserve">, </w:t>
            </w:r>
            <w:r w:rsidR="0085569A" w:rsidRPr="00540B82">
              <w:rPr>
                <w:sz w:val="24"/>
                <w:szCs w:val="24"/>
              </w:rPr>
              <w:t>Буфетчик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</w:tbl>
    <w:p w:rsidR="0085569A" w:rsidRPr="00813522" w:rsidRDefault="0085569A" w:rsidP="0085569A">
      <w:pPr>
        <w:ind w:firstLine="709"/>
        <w:jc w:val="both"/>
        <w:rPr>
          <w:sz w:val="24"/>
          <w:szCs w:val="24"/>
        </w:rPr>
      </w:pPr>
    </w:p>
    <w:p w:rsidR="0085569A" w:rsidRPr="00813522" w:rsidRDefault="0085569A" w:rsidP="0085569A">
      <w:pPr>
        <w:rPr>
          <w:sz w:val="24"/>
          <w:szCs w:val="24"/>
        </w:rPr>
      </w:pPr>
    </w:p>
    <w:p w:rsidR="0085569A" w:rsidRPr="00854BFA" w:rsidRDefault="0085569A" w:rsidP="00854BFA">
      <w:pPr>
        <w:spacing w:after="0" w:line="240" w:lineRule="auto"/>
        <w:jc w:val="center"/>
        <w:rPr>
          <w:sz w:val="24"/>
          <w:szCs w:val="24"/>
        </w:rPr>
      </w:pPr>
      <w:r w:rsidRPr="00854BFA">
        <w:rPr>
          <w:noProof/>
          <w:sz w:val="24"/>
          <w:szCs w:val="24"/>
        </w:rPr>
        <w:t>Начальник пункта временного размещения __________________________________</w:t>
      </w:r>
    </w:p>
    <w:p w:rsidR="0085569A" w:rsidRDefault="00854BFA" w:rsidP="00540B82">
      <w:pPr>
        <w:spacing w:after="0" w:line="240" w:lineRule="auto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t xml:space="preserve">                                                                                                  </w:t>
      </w:r>
      <w:r w:rsidR="0085569A" w:rsidRPr="00854BFA">
        <w:rPr>
          <w:noProof/>
          <w:sz w:val="20"/>
          <w:szCs w:val="20"/>
        </w:rPr>
        <w:t>(подпись, ФИО, дата)</w:t>
      </w: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Pr="00540B82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Приложение № 2</w:t>
      </w:r>
    </w:p>
    <w:p w:rsidR="0085569A" w:rsidRPr="00540B82" w:rsidRDefault="0085569A" w:rsidP="00540B82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                        </w:t>
      </w: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 xml:space="preserve">Календарный план </w:t>
      </w: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>действий администрации пункта временного размещения</w:t>
      </w: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>(вариант)</w:t>
      </w:r>
    </w:p>
    <w:p w:rsidR="0085569A" w:rsidRPr="00813522" w:rsidRDefault="0085569A" w:rsidP="0085569A">
      <w:pPr>
        <w:rPr>
          <w:sz w:val="24"/>
          <w:szCs w:val="24"/>
        </w:rPr>
      </w:pPr>
    </w:p>
    <w:tbl>
      <w:tblPr>
        <w:tblW w:w="97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9"/>
        <w:gridCol w:w="2701"/>
        <w:gridCol w:w="1857"/>
        <w:gridCol w:w="540"/>
        <w:gridCol w:w="540"/>
        <w:gridCol w:w="540"/>
        <w:gridCol w:w="540"/>
        <w:gridCol w:w="540"/>
        <w:gridCol w:w="563"/>
        <w:gridCol w:w="1280"/>
      </w:tblGrid>
      <w:tr w:rsidR="0085569A" w:rsidRPr="00813522" w:rsidTr="001C597B">
        <w:trPr>
          <w:tblHeader/>
        </w:trPr>
        <w:tc>
          <w:tcPr>
            <w:tcW w:w="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№ п/п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оводимые мероприятия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тветственные</w:t>
            </w:r>
          </w:p>
        </w:tc>
        <w:tc>
          <w:tcPr>
            <w:tcW w:w="3263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 xml:space="preserve">Время выполнения, </w:t>
            </w:r>
          </w:p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мин., час.</w:t>
            </w:r>
          </w:p>
        </w:tc>
        <w:tc>
          <w:tcPr>
            <w:tcW w:w="12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Исполни-тели</w:t>
            </w:r>
          </w:p>
        </w:tc>
      </w:tr>
      <w:tr w:rsidR="0085569A" w:rsidRPr="00813522" w:rsidTr="001C597B">
        <w:trPr>
          <w:tblHeader/>
        </w:trPr>
        <w:tc>
          <w:tcPr>
            <w:tcW w:w="97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2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3</w:t>
            </w:r>
          </w:p>
        </w:tc>
        <w:tc>
          <w:tcPr>
            <w:tcW w:w="12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97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b/>
                <w:noProof/>
                <w:sz w:val="24"/>
                <w:szCs w:val="28"/>
              </w:rPr>
            </w:pPr>
            <w:r w:rsidRPr="00813522">
              <w:rPr>
                <w:b/>
                <w:noProof/>
                <w:sz w:val="24"/>
                <w:szCs w:val="28"/>
              </w:rPr>
              <w:t>При получении сигнала оповещения (распоряжения) на развертывание</w:t>
            </w: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повещение и    сбор администрации ПВР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Уточнение состава  ПВР и функциона-льных обязанносте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3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Установление связи с рабочими группами КЧСиОПБ, ЭК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нятие группами ПВР рабочих мест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и груп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5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охраны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 ОО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6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Доклады начальников групп о готовности к работе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7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Доклад в КЧС и ОПБ о готовности к приему эваконасел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97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b/>
                <w:bCs/>
                <w:noProof/>
                <w:sz w:val="24"/>
                <w:szCs w:val="28"/>
              </w:rPr>
              <w:t>При получении распоряжения на прием эваконаселения</w:t>
            </w: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бъявление сбора администрации ПВР, постановка задачи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 xml:space="preserve">Установление связи   с рабочими группами </w:t>
            </w:r>
            <w:r w:rsidRPr="00813522">
              <w:rPr>
                <w:noProof/>
                <w:sz w:val="24"/>
                <w:szCs w:val="28"/>
              </w:rPr>
              <w:lastRenderedPageBreak/>
              <w:t>КЧСиОПБ, ЭК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lastRenderedPageBreak/>
              <w:t xml:space="preserve">заместитель начальника </w:t>
            </w:r>
            <w:r w:rsidRPr="00813522">
              <w:rPr>
                <w:noProof/>
                <w:sz w:val="24"/>
                <w:szCs w:val="28"/>
              </w:rPr>
              <w:lastRenderedPageBreak/>
              <w:t>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lastRenderedPageBreak/>
              <w:t>3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Встреча и  размещение работников мед. учреждени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Выставление регу-лировщиков движ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ВД район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5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охраны внутри ПВР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 ОО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6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ием эвакуируемого населения, учет и размещение в комнатах отдыха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и груп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7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медицинского обслужива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медпункт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8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досуга дете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. комнаты матери и ребенк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9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питания эваконасел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едприятия торговли и питания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</w:tbl>
    <w:p w:rsidR="0085569A" w:rsidRPr="00813522" w:rsidRDefault="0085569A" w:rsidP="0085569A">
      <w:pPr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rPr>
          <w:sz w:val="22"/>
        </w:rPr>
      </w:pPr>
    </w:p>
    <w:p w:rsidR="0085569A" w:rsidRPr="00540B82" w:rsidRDefault="0085569A" w:rsidP="00540B82">
      <w:pPr>
        <w:spacing w:after="0" w:line="240" w:lineRule="auto"/>
        <w:jc w:val="center"/>
        <w:rPr>
          <w:sz w:val="24"/>
          <w:szCs w:val="24"/>
        </w:rPr>
      </w:pPr>
      <w:r w:rsidRPr="00540B82">
        <w:rPr>
          <w:noProof/>
          <w:sz w:val="24"/>
          <w:szCs w:val="24"/>
        </w:rPr>
        <w:t>Начальник пункта временного размещения __________________________________</w:t>
      </w:r>
    </w:p>
    <w:p w:rsidR="0085569A" w:rsidRPr="00540B82" w:rsidRDefault="00540B82" w:rsidP="00540B82">
      <w:pPr>
        <w:spacing w:after="0" w:line="240" w:lineRule="auto"/>
        <w:jc w:val="center"/>
        <w:rPr>
          <w:sz w:val="18"/>
          <w:szCs w:val="14"/>
        </w:rPr>
      </w:pPr>
      <w:r>
        <w:rPr>
          <w:noProof/>
          <w:sz w:val="18"/>
          <w:szCs w:val="14"/>
        </w:rPr>
        <w:t xml:space="preserve">                                                                                                            </w:t>
      </w:r>
      <w:r w:rsidR="0085569A" w:rsidRPr="00540B82">
        <w:rPr>
          <w:noProof/>
          <w:sz w:val="18"/>
          <w:szCs w:val="14"/>
        </w:rPr>
        <w:t>(подпись, ФИО, дата)</w:t>
      </w:r>
    </w:p>
    <w:p w:rsidR="0085569A" w:rsidRPr="00540B82" w:rsidRDefault="0085569A" w:rsidP="00540B82">
      <w:pPr>
        <w:spacing w:after="0" w:line="240" w:lineRule="auto"/>
        <w:ind w:firstLine="709"/>
        <w:jc w:val="both"/>
        <w:rPr>
          <w:color w:val="FF0000"/>
          <w:sz w:val="24"/>
          <w:szCs w:val="24"/>
        </w:rPr>
      </w:pPr>
    </w:p>
    <w:p w:rsidR="0085569A" w:rsidRPr="00813522" w:rsidRDefault="0085569A" w:rsidP="0085569A">
      <w:pPr>
        <w:ind w:firstLine="709"/>
        <w:jc w:val="both"/>
        <w:rPr>
          <w:color w:val="FF0000"/>
          <w:szCs w:val="28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1C597B" w:rsidRPr="001C597B" w:rsidRDefault="001C597B" w:rsidP="001C597B">
      <w:pPr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b/>
          <w:szCs w:val="28"/>
          <w:lang w:eastAsia="ru-RU"/>
        </w:rPr>
      </w:pPr>
      <w:r w:rsidRPr="001C597B">
        <w:rPr>
          <w:rFonts w:eastAsia="Times New Roman"/>
          <w:b/>
          <w:szCs w:val="28"/>
          <w:lang w:eastAsia="ru-RU"/>
        </w:rPr>
        <w:lastRenderedPageBreak/>
        <w:t xml:space="preserve">Схема </w:t>
      </w:r>
    </w:p>
    <w:p w:rsidR="001C597B" w:rsidRPr="001C597B" w:rsidRDefault="001C597B" w:rsidP="001C597B">
      <w:pPr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b/>
          <w:szCs w:val="28"/>
          <w:lang w:eastAsia="ru-RU"/>
        </w:rPr>
      </w:pPr>
      <w:r w:rsidRPr="001C597B">
        <w:rPr>
          <w:rFonts w:eastAsia="Times New Roman"/>
          <w:b/>
          <w:szCs w:val="28"/>
          <w:lang w:eastAsia="ru-RU"/>
        </w:rPr>
        <w:t>оповещения и сбора администрации пункта временного размещения (вариант)</w:t>
      </w:r>
    </w:p>
    <w:p w:rsidR="001C597B" w:rsidRPr="001C597B" w:rsidRDefault="002D08C4" w:rsidP="001C597B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color w:val="FF0000"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9" o:spid="_x0000_s1030" type="#_x0000_t202" style="position:absolute;left:0;text-align:left;margin-left:32.1pt;margin-top:12.1pt;width:224.1pt;height:74.1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">
            <v:textbox style="mso-next-textbox:#Text Box 9">
              <w:txbxContent>
                <w:p w:rsidR="00545470" w:rsidRDefault="00545470" w:rsidP="007F73A2">
                  <w:pPr>
                    <w:pStyle w:val="ab"/>
                    <w:jc w:val="center"/>
                    <w:rPr>
                      <w:sz w:val="24"/>
                      <w:szCs w:val="20"/>
                    </w:rPr>
                  </w:pPr>
                  <w:r w:rsidRPr="00940A33">
                    <w:rPr>
                      <w:sz w:val="24"/>
                      <w:szCs w:val="20"/>
                    </w:rPr>
                    <w:t>Глава администрации</w:t>
                  </w:r>
                  <w:r>
                    <w:rPr>
                      <w:sz w:val="24"/>
                      <w:szCs w:val="20"/>
                    </w:rPr>
                    <w:t>-</w:t>
                  </w:r>
                </w:p>
                <w:p w:rsidR="00545470" w:rsidRPr="00940A33" w:rsidRDefault="00545470" w:rsidP="007F73A2">
                  <w:pPr>
                    <w:pStyle w:val="ab"/>
                    <w:jc w:val="center"/>
                    <w:rPr>
                      <w:sz w:val="24"/>
                      <w:szCs w:val="20"/>
                    </w:rPr>
                  </w:pPr>
                  <w:r w:rsidRPr="00940A33">
                    <w:rPr>
                      <w:sz w:val="24"/>
                      <w:szCs w:val="20"/>
                    </w:rPr>
                    <w:t>председатель КЧС и ОПБ</w:t>
                  </w:r>
                </w:p>
                <w:p w:rsidR="00545470" w:rsidRPr="00940A33" w:rsidRDefault="00545470" w:rsidP="007F73A2">
                  <w:pPr>
                    <w:jc w:val="center"/>
                    <w:rPr>
                      <w:b/>
                      <w:sz w:val="24"/>
                      <w:szCs w:val="20"/>
                    </w:rPr>
                  </w:pPr>
                  <w:r w:rsidRPr="00940A33">
                    <w:rPr>
                      <w:sz w:val="24"/>
                      <w:szCs w:val="20"/>
                    </w:rPr>
                    <w:t>Ф.И.О., № тел</w:t>
                  </w:r>
                  <w:r w:rsidRPr="00940A33">
                    <w:rPr>
                      <w:b/>
                      <w:sz w:val="24"/>
                      <w:szCs w:val="20"/>
                    </w:rPr>
                    <w:t>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10" o:spid="_x0000_s1031" type="#_x0000_t202" style="position:absolute;left:0;text-align:left;margin-left:287.1pt;margin-top:12.75pt;width:165.6pt;height:72.7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">
            <v:textbox style="mso-next-textbox:#Text Box 10">
              <w:txbxContent>
                <w:p w:rsidR="00545470" w:rsidRDefault="00545470" w:rsidP="00631150">
                  <w:pPr>
                    <w:pStyle w:val="ab"/>
                    <w:jc w:val="center"/>
                    <w:rPr>
                      <w:sz w:val="24"/>
                      <w:szCs w:val="20"/>
                    </w:rPr>
                  </w:pPr>
                  <w:r w:rsidRPr="00727D62">
                    <w:rPr>
                      <w:sz w:val="24"/>
                      <w:szCs w:val="20"/>
                    </w:rPr>
                    <w:t>Оперативный дежурный ЕДДС</w:t>
                  </w:r>
                </w:p>
                <w:p w:rsidR="00545470" w:rsidRPr="00727D62" w:rsidRDefault="00545470" w:rsidP="00940A33">
                  <w:pPr>
                    <w:spacing w:after="0"/>
                    <w:jc w:val="center"/>
                    <w:rPr>
                      <w:b/>
                      <w:sz w:val="24"/>
                      <w:szCs w:val="20"/>
                    </w:rPr>
                  </w:pPr>
                  <w:r w:rsidRPr="00727D62">
                    <w:rPr>
                      <w:sz w:val="24"/>
                      <w:szCs w:val="20"/>
                    </w:rPr>
                    <w:t>№ тел</w:t>
                  </w:r>
                  <w:r w:rsidRPr="00727D62">
                    <w:rPr>
                      <w:b/>
                      <w:sz w:val="24"/>
                      <w:szCs w:val="20"/>
                    </w:rPr>
                    <w:t>.</w:t>
                  </w:r>
                </w:p>
              </w:txbxContent>
            </v:textbox>
          </v:shap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13" o:spid="_x0000_s1034" style="position:absolute;left:0;text-align:left;z-index:251666432;visibility:visible" from="255.4pt,2.8pt" to="288.1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" strokeweight="1pt">
            <v:stroke endarrow="block"/>
          </v:lin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16" o:spid="_x0000_s1037" style="position:absolute;left:0;text-align:left;flip:x;z-index:251669504;visibility:visible" from="391.35pt,.45pt" to="391.35pt,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" strokeweight="1pt">
            <v:stroke endarrow="block"/>
          </v:lin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11" o:spid="_x0000_s1032" type="#_x0000_t202" style="position:absolute;left:0;text-align:left;margin-left:253.35pt;margin-top:6.65pt;width:214.35pt;height:76.9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">
            <v:textbox style="mso-next-textbox:#Text Box 11">
              <w:txbxContent>
                <w:p w:rsidR="00545470" w:rsidRPr="00E75D99" w:rsidRDefault="00545470" w:rsidP="00E75D99">
                  <w:pPr>
                    <w:spacing w:after="0"/>
                    <w:jc w:val="center"/>
                    <w:rPr>
                      <w:noProof/>
                      <w:sz w:val="22"/>
                    </w:rPr>
                  </w:pPr>
                  <w:r w:rsidRPr="008F7088">
                    <w:rPr>
                      <w:noProof/>
                      <w:sz w:val="24"/>
                      <w:szCs w:val="20"/>
                    </w:rPr>
                    <w:t>Начальник</w:t>
                  </w:r>
                  <w:r>
                    <w:rPr>
                      <w:noProof/>
                      <w:sz w:val="22"/>
                    </w:rPr>
                    <w:t xml:space="preserve"> </w:t>
                  </w:r>
                  <w:r w:rsidRPr="008F7088">
                    <w:rPr>
                      <w:noProof/>
                      <w:sz w:val="24"/>
                      <w:szCs w:val="20"/>
                    </w:rPr>
                    <w:t xml:space="preserve">ПВР </w:t>
                  </w:r>
                </w:p>
                <w:p w:rsidR="00545470" w:rsidRPr="00631150" w:rsidRDefault="00545470" w:rsidP="00940A33">
                  <w:pPr>
                    <w:spacing w:after="0"/>
                    <w:jc w:val="center"/>
                    <w:rPr>
                      <w:sz w:val="24"/>
                      <w:szCs w:val="20"/>
                    </w:rPr>
                  </w:pPr>
                  <w:r w:rsidRPr="00631150">
                    <w:rPr>
                      <w:sz w:val="24"/>
                      <w:szCs w:val="20"/>
                    </w:rPr>
                    <w:t>Ф.И.О., 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17" o:spid="_x0000_s1038" type="#_x0000_t202" style="position:absolute;left:0;text-align:left;margin-left:.6pt;margin-top:5.9pt;width:217.55pt;height:78.7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">
            <v:textbox style="mso-next-textbox:#Text Box 17">
              <w:txbxContent>
                <w:p w:rsidR="00545470" w:rsidRDefault="00545470" w:rsidP="008F7088">
                  <w:pPr>
                    <w:spacing w:after="0"/>
                    <w:jc w:val="center"/>
                    <w:rPr>
                      <w:noProof/>
                      <w:sz w:val="22"/>
                    </w:rPr>
                  </w:pPr>
                  <w:r>
                    <w:rPr>
                      <w:noProof/>
                      <w:sz w:val="22"/>
                    </w:rPr>
                    <w:t xml:space="preserve">Заместитель начальника ПВР </w:t>
                  </w:r>
                </w:p>
                <w:p w:rsidR="00545470" w:rsidRDefault="00545470" w:rsidP="008F7088">
                  <w:pPr>
                    <w:spacing w:after="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Ф.И.О., № тел.</w:t>
                  </w:r>
                </w:p>
                <w:p w:rsidR="00545470" w:rsidRDefault="00545470" w:rsidP="001C597B">
                  <w:pPr>
                    <w:jc w:val="center"/>
                  </w:pPr>
                </w:p>
              </w:txbxContent>
            </v:textbox>
          </v:shap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15" o:spid="_x0000_s1036" style="position:absolute;left:0;text-align:left;flip:x;z-index:251668480;visibility:visible" from="217.95pt,4.6pt" to="254.4pt,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" strokeweight="1pt">
            <v:stroke endarrow="block"/>
          </v:lin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20" o:spid="_x0000_s1041" style="position:absolute;left:0;text-align:left;z-index:251673600;visibility:visible" from="111.45pt,1.35pt" to="111.4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" strokeweight="1pt">
            <v:stroke endarrow="block"/>
          </v:lin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19" o:spid="_x0000_s1040" style="position:absolute;left:0;text-align:left;z-index:251672576;visibility:visible" from="417.85pt,9.05pt" to="417.85pt,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35" o:spid="_x0000_s1056" style="position:absolute;left:0;text-align:left;z-index:251688960;visibility:visible;mso-position-horizontal:absolute" from="329.7pt,8.25pt" to="329.7pt,263.2pt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34" o:spid="_x0000_s1055" style="position:absolute;left:0;text-align:left;flip:x;z-index:251687936;visibility:visible" from="160.95pt,8.25pt" to="162.6pt,262pt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12" o:spid="_x0000_s1033" style="position:absolute;left:0;text-align:left;z-index:251665408;visibility:visible" from="76.35pt,8pt" to="76.3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14" o:spid="_x0000_s1035" style="position:absolute;left:0;text-align:left;z-index:251667456;visibility:visible" from="-15.75pt,8.25pt" to="418.3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" strokeweight="1pt"/>
        </w:pict>
      </w:r>
      <w:r>
        <w:rPr>
          <w:rFonts w:eastAsia="Times New Roman"/>
          <w:noProof/>
          <w:color w:val="FF0000"/>
          <w:sz w:val="24"/>
          <w:szCs w:val="24"/>
          <w:lang w:eastAsia="ru-RU"/>
        </w:rPr>
        <w:pict>
          <v:line id="_x0000_s1064" style="position:absolute;left:0;text-align:left;flip:x;z-index:251697152;visibility:visible" from="-15.75pt,8.25pt" to="-15.75pt,2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" strokeweight="1pt">
            <v:stroke endarrow="block"/>
          </v:lin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23" o:spid="_x0000_s1044" type="#_x0000_t202" style="position:absolute;left:0;text-align:left;margin-left:1.85pt;margin-top:8.8pt;width:153pt;height:108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">
            <v:textbox style="mso-next-textbox:#Text Box 23">
              <w:txbxContent>
                <w:p w:rsidR="00545470" w:rsidRPr="008F7088" w:rsidRDefault="00545470" w:rsidP="008F7088">
                  <w:pPr>
                    <w:spacing w:after="0"/>
                    <w:jc w:val="center"/>
                    <w:rPr>
                      <w:noProof/>
                      <w:sz w:val="22"/>
                      <w:szCs w:val="18"/>
                    </w:rPr>
                  </w:pPr>
                  <w:r w:rsidRPr="008F7088">
                    <w:rPr>
                      <w:noProof/>
                      <w:sz w:val="24"/>
                      <w:szCs w:val="20"/>
                    </w:rPr>
                    <w:t>Начальник</w:t>
                  </w:r>
                </w:p>
                <w:p w:rsidR="00545470" w:rsidRPr="008F7088" w:rsidRDefault="00545470" w:rsidP="008F7088">
                  <w:pPr>
                    <w:spacing w:after="0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 xml:space="preserve">группа регистрации, учета и размещения населения </w:t>
                  </w:r>
                </w:p>
                <w:p w:rsidR="00545470" w:rsidRPr="008F7088" w:rsidRDefault="00545470" w:rsidP="008F7088">
                  <w:pPr>
                    <w:spacing w:after="0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Ф.И.О., № тел.</w:t>
                  </w:r>
                </w:p>
                <w:p w:rsidR="00545470" w:rsidRDefault="00545470" w:rsidP="001C597B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40" o:spid="_x0000_s1061" type="#_x0000_t202" style="position:absolute;left:0;text-align:left;margin-left:169.35pt;margin-top:8.8pt;width:153pt;height:109.4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">
            <v:textbox style="mso-next-textbox:#Text Box 40">
              <w:txbxContent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8F7088">
                    <w:rPr>
                      <w:noProof/>
                      <w:sz w:val="24"/>
                      <w:szCs w:val="20"/>
                    </w:rPr>
                    <w:t>Начальник</w:t>
                  </w:r>
                </w:p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мед</w:t>
                  </w:r>
                  <w:proofErr w:type="gramStart"/>
                  <w:r w:rsidRPr="008F7088">
                    <w:rPr>
                      <w:sz w:val="24"/>
                      <w:szCs w:val="20"/>
                    </w:rPr>
                    <w:t>.</w:t>
                  </w:r>
                  <w:proofErr w:type="gramEnd"/>
                  <w:r w:rsidRPr="008F7088">
                    <w:rPr>
                      <w:sz w:val="24"/>
                      <w:szCs w:val="20"/>
                    </w:rPr>
                    <w:t xml:space="preserve"> </w:t>
                  </w:r>
                  <w:proofErr w:type="gramStart"/>
                  <w:r w:rsidRPr="008F7088">
                    <w:rPr>
                      <w:sz w:val="24"/>
                      <w:szCs w:val="20"/>
                    </w:rPr>
                    <w:t>п</w:t>
                  </w:r>
                  <w:proofErr w:type="gramEnd"/>
                  <w:r w:rsidRPr="008F7088">
                    <w:rPr>
                      <w:sz w:val="24"/>
                      <w:szCs w:val="20"/>
                    </w:rPr>
                    <w:t>ункта</w:t>
                  </w:r>
                </w:p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Ф.И.О., № тел.</w:t>
                  </w:r>
                </w:p>
                <w:p w:rsidR="00545470" w:rsidRDefault="00545470" w:rsidP="001C597B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1" o:spid="_x0000_s1042" type="#_x0000_t202" style="position:absolute;left:0;text-align:left;margin-left:337.35pt;margin-top:8.8pt;width:153pt;height:111.7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">
            <v:textbox style="mso-next-textbox:#Text Box 21">
              <w:txbxContent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8F7088">
                    <w:rPr>
                      <w:noProof/>
                      <w:sz w:val="24"/>
                      <w:szCs w:val="20"/>
                    </w:rPr>
                    <w:t>Начальник</w:t>
                  </w:r>
                </w:p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b/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группа охраны общественного порядка Ф.И.О., №</w:t>
                  </w:r>
                  <w:r w:rsidRPr="008F7088">
                    <w:rPr>
                      <w:b/>
                      <w:sz w:val="24"/>
                      <w:szCs w:val="20"/>
                    </w:rPr>
                    <w:t xml:space="preserve"> </w:t>
                  </w:r>
                  <w:r w:rsidRPr="008F7088">
                    <w:rPr>
                      <w:sz w:val="24"/>
                      <w:szCs w:val="20"/>
                    </w:rPr>
                    <w:t>тел.</w:t>
                  </w:r>
                </w:p>
                <w:p w:rsidR="00545470" w:rsidRDefault="00545470" w:rsidP="001C597B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Line 8" o:spid="_x0000_s1029" style="position:absolute;left:0;text-align:left;z-index:251661312;visibility:visible" from="76.35pt,5.9pt" to="76.3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Dgb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7" o:spid="_x0000_s1028" style="position:absolute;left:0;text-align:left;z-index:251660288;visibility:visible" from="247.35pt,8.4pt" to="247.35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fql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6" o:spid="_x0000_s1027" style="position:absolute;left:0;text-align:left;z-index:251659264;visibility:visible" from="427.35pt,10.15pt" to="427.35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TaY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" strokeweight="1pt">
            <v:stroke endarrow="block"/>
          </v:lin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32" o:spid="_x0000_s1053" type="#_x0000_t202" style="position:absolute;left:0;text-align:left;margin-left:22.35pt;margin-top:10.45pt;width:126pt;height:27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">
            <v:textbox style="mso-next-textbox:#Text Box 32">
              <w:txbxContent>
                <w:p w:rsidR="00545470" w:rsidRDefault="00545470" w:rsidP="001C597B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9" o:spid="_x0000_s1050" type="#_x0000_t202" style="position:absolute;left:0;text-align:left;margin-left:193.35pt;margin-top:12.95pt;width:126pt;height:27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">
            <v:textbox style="mso-next-textbox:#Text Box 29">
              <w:txbxContent>
                <w:p w:rsidR="00545470" w:rsidRDefault="00545470" w:rsidP="001C597B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31" o:spid="_x0000_s1052" type="#_x0000_t202" style="position:absolute;left:0;text-align:left;margin-left:13.35pt;margin-top:6.15pt;width:126pt;height:27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">
            <v:textbox style="mso-next-textbox:#Text Box 31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8" o:spid="_x0000_s1049" type="#_x0000_t202" style="position:absolute;left:0;text-align:left;margin-left:184.35pt;margin-top:8.4pt;width:126pt;height:27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">
            <v:textbox style="mso-next-textbox:#Text Box 28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6" o:spid="_x0000_s1047" type="#_x0000_t202" style="position:absolute;left:0;text-align:left;margin-left:364.35pt;margin-top:.9pt;width:126pt;height:27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">
            <v:textbox style="mso-next-textbox:#Text Box 26">
              <w:txbxContent>
                <w:p w:rsidR="00545470" w:rsidRDefault="00545470" w:rsidP="001C597B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5" o:spid="_x0000_s1046" type="#_x0000_t202" style="position:absolute;left:0;text-align:left;margin-left:355.35pt;margin-top:9.15pt;width:126pt;height:27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">
            <v:textbox style="mso-next-textbox:#Text Box 25">
              <w:txbxContent>
                <w:p w:rsidR="00545470" w:rsidRDefault="00545470" w:rsidP="001C597B"/>
              </w:txbxContent>
            </v:textbox>
          </v:shap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30" o:spid="_x0000_s1051" type="#_x0000_t202" style="position:absolute;left:0;text-align:left;margin-left:4.35pt;margin-top:1.85pt;width:126pt;height:27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">
            <v:textbox style="mso-next-textbox:#Text Box 30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7" o:spid="_x0000_s1048" type="#_x0000_t202" style="position:absolute;left:0;text-align:left;margin-left:175.35pt;margin-top:2.85pt;width:126pt;height:27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">
            <v:textbox style="mso-next-textbox:#Text Box 27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24" o:spid="_x0000_s1045" type="#_x0000_t202" style="position:absolute;left:0;text-align:left;margin-left:346.35pt;margin-top:4.35pt;width:126pt;height:27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">
            <v:textbox style="mso-next-textbox:#Text Box 24">
              <w:txbxContent>
                <w:p w:rsidR="00545470" w:rsidRDefault="00545470" w:rsidP="001C597B"/>
              </w:txbxContent>
            </v:textbox>
          </v:shap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Cs w:val="28"/>
          <w:lang w:eastAsia="ru-RU"/>
        </w:rPr>
        <w:pict>
          <v:shape id="_x0000_s1067" type="#_x0000_t202" style="position:absolute;left:0;text-align:left;margin-left:-25.9pt;margin-top:13.65pt;width:160pt;height:98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">
            <v:textbox style="mso-next-textbox:#_x0000_s1067">
              <w:txbxContent>
                <w:p w:rsidR="00545470" w:rsidRPr="008F7088" w:rsidRDefault="00545470" w:rsidP="00CA2CAC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 xml:space="preserve">Начальник </w:t>
                  </w:r>
                </w:p>
                <w:p w:rsidR="00545470" w:rsidRPr="008F7088" w:rsidRDefault="00545470" w:rsidP="00CA2CAC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стола справок</w:t>
                  </w:r>
                </w:p>
                <w:p w:rsidR="00545470" w:rsidRPr="008F7088" w:rsidRDefault="00545470" w:rsidP="00CA2CAC">
                  <w:pPr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Ф.И.О., № тел.</w:t>
                  </w:r>
                </w:p>
              </w:txbxContent>
            </v:textbox>
          </v:shape>
        </w:pict>
      </w:r>
    </w:p>
    <w:p w:rsidR="001C597B" w:rsidRPr="001C597B" w:rsidRDefault="002D08C4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22" o:spid="_x0000_s1043" type="#_x0000_t202" style="position:absolute;left:0;text-align:left;margin-left:148.1pt;margin-top:1.05pt;width:160.5pt;height:97.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">
            <v:textbox style="mso-next-textbox:#Text Box 22">
              <w:txbxContent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 xml:space="preserve">Начальник </w:t>
                  </w:r>
                </w:p>
                <w:p w:rsidR="00545470" w:rsidRPr="008F7088" w:rsidRDefault="00545470" w:rsidP="008F7088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>
                    <w:rPr>
                      <w:sz w:val="24"/>
                      <w:szCs w:val="20"/>
                    </w:rPr>
                    <w:t>группы питания</w:t>
                  </w:r>
                </w:p>
                <w:p w:rsidR="00545470" w:rsidRPr="008F7088" w:rsidRDefault="00545470" w:rsidP="001C597B">
                  <w:pPr>
                    <w:jc w:val="center"/>
                    <w:rPr>
                      <w:sz w:val="24"/>
                      <w:szCs w:val="20"/>
                    </w:rPr>
                  </w:pPr>
                  <w:r w:rsidRPr="008F7088">
                    <w:rPr>
                      <w:sz w:val="24"/>
                      <w:szCs w:val="20"/>
                    </w:rPr>
                    <w:t>Ф.И.О., 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33" o:spid="_x0000_s1054" type="#_x0000_t202" style="position:absolute;left:0;text-align:left;margin-left:320.1pt;margin-top:1.85pt;width:161.35pt;height:96.95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">
            <v:textbox style="mso-next-textbox:#Text Box 33">
              <w:txbxContent>
                <w:p w:rsidR="00545470" w:rsidRPr="00940A33" w:rsidRDefault="00545470" w:rsidP="00940A3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940A33">
                    <w:rPr>
                      <w:noProof/>
                      <w:sz w:val="24"/>
                      <w:szCs w:val="20"/>
                    </w:rPr>
                    <w:t>Старший</w:t>
                  </w:r>
                </w:p>
                <w:p w:rsidR="00545470" w:rsidRPr="00940A33" w:rsidRDefault="00545470" w:rsidP="00940A3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940A33">
                    <w:rPr>
                      <w:sz w:val="24"/>
                      <w:szCs w:val="20"/>
                    </w:rPr>
                    <w:t>комнаты матери и ребенка</w:t>
                  </w:r>
                </w:p>
                <w:p w:rsidR="00545470" w:rsidRPr="00940A33" w:rsidRDefault="00545470" w:rsidP="00940A3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940A33">
                    <w:rPr>
                      <w:sz w:val="24"/>
                      <w:szCs w:val="20"/>
                    </w:rPr>
                    <w:t>Ф.И.О., № тел.</w:t>
                  </w:r>
                </w:p>
                <w:p w:rsidR="00545470" w:rsidRDefault="00545470" w:rsidP="001C597B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noProof/>
          <w:color w:val="FF0000"/>
          <w:szCs w:val="28"/>
          <w:lang w:eastAsia="ru-RU"/>
        </w:rPr>
      </w:pPr>
    </w:p>
    <w:p w:rsidR="00940A33" w:rsidRDefault="00940A3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940A33" w:rsidRDefault="00940A3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27354E" w:rsidRDefault="002D08C4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line id="_x0000_s1069" style="position:absolute;left:0;text-align:left;z-index:251702272;visibility:visible" from="402.45pt,8.15pt" to="402.45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_x0000_s1068" style="position:absolute;left:0;text-align:left;z-index:251701248;visibility:visible" from="233.85pt,9.1pt" to="233.85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" strokeweight="1pt">
            <v:stroke endarrow="block"/>
          </v:lin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line id="Line 42" o:spid="_x0000_s1063" style="position:absolute;left:0;text-align:left;z-index:251696128;visibility:visible" from="53.95pt,8.85pt" to="53.95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" strokeweight="1pt">
            <v:stroke endarrow="block"/>
          </v:line>
        </w:pict>
      </w:r>
    </w:p>
    <w:p w:rsidR="0027354E" w:rsidRDefault="002D08C4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39" o:spid="_x0000_s1060" type="#_x0000_t202" style="position:absolute;left:0;text-align:left;margin-left:339.85pt;margin-top:15.2pt;width:126pt;height:27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">
            <v:textbox style="mso-next-textbox:#Text Box 39">
              <w:txbxContent>
                <w:p w:rsidR="00545470" w:rsidRDefault="00545470" w:rsidP="001C597B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Cs w:val="28"/>
          <w:lang w:eastAsia="ru-RU"/>
        </w:rPr>
        <w:pict>
          <v:shape id="_x0000_s1066" type="#_x0000_t202" style="position:absolute;left:0;text-align:left;margin-left:-9.05pt;margin-top:17.2pt;width:126pt;height:27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">
            <v:textbox style="mso-next-textbox:#_x0000_s1066">
              <w:txbxContent>
                <w:p w:rsidR="00545470" w:rsidRDefault="00545470" w:rsidP="00CA2CAC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</w:p>
    <w:p w:rsidR="0027354E" w:rsidRDefault="002D08C4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pict>
          <v:shape id="Text Box 38" o:spid="_x0000_s1059" type="#_x0000_t202" style="position:absolute;left:0;text-align:left;margin-left:328.35pt;margin-top:8.1pt;width:126pt;height:27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">
            <v:textbox style="mso-next-textbox:#Text Box 38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37" o:spid="_x0000_s1058" type="#_x0000_t202" style="position:absolute;left:0;text-align:left;margin-left:170.85pt;margin-top:.45pt;width:126pt;height:27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">
            <v:textbox style="mso-next-textbox:#Text Box 37">
              <w:txbxContent>
                <w:p w:rsidR="00545470" w:rsidRDefault="00545470" w:rsidP="001C597B">
                  <w:pPr>
                    <w:jc w:val="center"/>
                  </w:pPr>
                  <w:r>
                    <w:t>Члены группы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4"/>
          <w:szCs w:val="24"/>
          <w:lang w:eastAsia="ru-RU"/>
        </w:rPr>
        <w:pict>
          <v:shape id="Text Box 36" o:spid="_x0000_s1057" type="#_x0000_t202" style="position:absolute;left:0;text-align:left;margin-left:160.35pt;margin-top:8.85pt;width:126pt;height:27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">
            <v:textbox style="mso-next-textbox:#Text Box 36">
              <w:txbxContent>
                <w:p w:rsidR="00545470" w:rsidRDefault="00545470" w:rsidP="001C597B"/>
              </w:txbxContent>
            </v:textbox>
          </v:shape>
        </w:pict>
      </w:r>
      <w:r>
        <w:rPr>
          <w:rFonts w:eastAsia="Times New Roman"/>
          <w:noProof/>
          <w:szCs w:val="28"/>
          <w:lang w:eastAsia="ru-RU"/>
        </w:rPr>
        <w:pict>
          <v:shape id="_x0000_s1065" type="#_x0000_t202" style="position:absolute;left:0;text-align:left;margin-left:-18.4pt;margin-top:9.85pt;width:126pt;height:27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">
            <v:textbox style="mso-next-textbox:#_x0000_s1065">
              <w:txbxContent>
                <w:p w:rsidR="00545470" w:rsidRDefault="00545470" w:rsidP="0027354E"/>
              </w:txbxContent>
            </v:textbox>
          </v:shape>
        </w:pict>
      </w:r>
    </w:p>
    <w:p w:rsidR="0027354E" w:rsidRDefault="0027354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27354E" w:rsidRPr="004661B3" w:rsidRDefault="0027354E" w:rsidP="004661B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27354E" w:rsidRPr="004661B3" w:rsidRDefault="0027354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4661B3" w:rsidRPr="004661B3" w:rsidRDefault="004661B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4661B3" w:rsidRDefault="004661B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1C597B" w:rsidRPr="00F43B4A" w:rsidRDefault="001C597B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sz w:val="24"/>
          <w:szCs w:val="24"/>
          <w:lang w:eastAsia="ru-RU"/>
        </w:rPr>
      </w:pPr>
      <w:r w:rsidRPr="00F43B4A">
        <w:rPr>
          <w:rFonts w:eastAsia="Times New Roman"/>
          <w:noProof/>
          <w:sz w:val="24"/>
          <w:szCs w:val="24"/>
          <w:lang w:eastAsia="ru-RU"/>
        </w:rPr>
        <w:t>Начальник пункта временного размещения ____________________________</w:t>
      </w:r>
      <w:r w:rsidR="00F43B4A">
        <w:rPr>
          <w:rFonts w:eastAsia="Times New Roman"/>
          <w:noProof/>
          <w:sz w:val="24"/>
          <w:szCs w:val="24"/>
          <w:lang w:eastAsia="ru-RU"/>
        </w:rPr>
        <w:t>____________</w:t>
      </w:r>
    </w:p>
    <w:p w:rsidR="001C597B" w:rsidRPr="00F43B4A" w:rsidRDefault="00940A33" w:rsidP="001C597B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sz w:val="18"/>
          <w:szCs w:val="18"/>
          <w:lang w:eastAsia="ru-RU"/>
        </w:rPr>
      </w:pPr>
      <w:r w:rsidRPr="00F43B4A">
        <w:rPr>
          <w:rFonts w:eastAsia="Times New Roman"/>
          <w:noProof/>
          <w:sz w:val="18"/>
          <w:szCs w:val="18"/>
          <w:lang w:eastAsia="ru-RU"/>
        </w:rPr>
        <w:t xml:space="preserve">                                                                                   </w:t>
      </w:r>
      <w:r w:rsidR="00F43B4A">
        <w:rPr>
          <w:rFonts w:eastAsia="Times New Roman"/>
          <w:noProof/>
          <w:sz w:val="18"/>
          <w:szCs w:val="18"/>
          <w:lang w:eastAsia="ru-RU"/>
        </w:rPr>
        <w:t xml:space="preserve">                   </w:t>
      </w:r>
      <w:r w:rsidR="001C597B" w:rsidRPr="00F43B4A">
        <w:rPr>
          <w:rFonts w:eastAsia="Times New Roman"/>
          <w:noProof/>
          <w:sz w:val="18"/>
          <w:szCs w:val="18"/>
          <w:lang w:eastAsia="ru-RU"/>
        </w:rPr>
        <w:t>(подпись, ФИО, дата)</w:t>
      </w:r>
    </w:p>
    <w:p w:rsidR="008863F6" w:rsidRDefault="005E235F" w:rsidP="005E235F">
      <w:pPr>
        <w:spacing w:after="0" w:line="240" w:lineRule="auto"/>
        <w:jc w:val="right"/>
        <w:outlineLvl w:val="1"/>
        <w:rPr>
          <w:sz w:val="24"/>
          <w:szCs w:val="24"/>
        </w:rPr>
      </w:pPr>
      <w:bookmarkStart w:id="13" w:name="_Hlk100685728"/>
      <w:r w:rsidRPr="00540B82">
        <w:rPr>
          <w:sz w:val="24"/>
          <w:szCs w:val="24"/>
        </w:rPr>
        <w:t xml:space="preserve">                                                                                                </w:t>
      </w:r>
    </w:p>
    <w:p w:rsidR="008863F6" w:rsidRDefault="008863F6" w:rsidP="005E235F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863F6" w:rsidRDefault="008863F6" w:rsidP="005E235F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5E235F" w:rsidRPr="00540B82" w:rsidRDefault="005E235F" w:rsidP="005E235F">
      <w:pPr>
        <w:spacing w:after="0" w:line="240" w:lineRule="auto"/>
        <w:jc w:val="right"/>
        <w:outlineLvl w:val="1"/>
        <w:rPr>
          <w:sz w:val="24"/>
          <w:szCs w:val="24"/>
        </w:rPr>
      </w:pPr>
      <w:r w:rsidRPr="00540B82">
        <w:rPr>
          <w:sz w:val="24"/>
          <w:szCs w:val="24"/>
        </w:rPr>
        <w:lastRenderedPageBreak/>
        <w:t xml:space="preserve">Приложение № </w:t>
      </w:r>
      <w:r w:rsidR="00E2001C">
        <w:rPr>
          <w:sz w:val="24"/>
          <w:szCs w:val="24"/>
        </w:rPr>
        <w:t>4</w:t>
      </w:r>
    </w:p>
    <w:p w:rsidR="005E235F" w:rsidRDefault="005E235F" w:rsidP="005E235F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</w:t>
      </w:r>
    </w:p>
    <w:bookmarkEnd w:id="13"/>
    <w:p w:rsid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</w:p>
    <w:p w:rsidR="005E235F" w:rsidRPr="005E235F" w:rsidRDefault="005E235F" w:rsidP="005E235F">
      <w:pPr>
        <w:spacing w:after="0" w:line="240" w:lineRule="auto"/>
        <w:jc w:val="center"/>
        <w:rPr>
          <w:b/>
          <w:bCs/>
          <w:sz w:val="24"/>
          <w:szCs w:val="24"/>
        </w:rPr>
      </w:pPr>
      <w:proofErr w:type="gramStart"/>
      <w:r w:rsidRPr="005E235F">
        <w:rPr>
          <w:b/>
          <w:bCs/>
          <w:sz w:val="24"/>
          <w:szCs w:val="24"/>
        </w:rPr>
        <w:t>П</w:t>
      </w:r>
      <w:proofErr w:type="gramEnd"/>
      <w:r w:rsidRPr="005E235F">
        <w:rPr>
          <w:b/>
          <w:bCs/>
          <w:sz w:val="24"/>
          <w:szCs w:val="24"/>
        </w:rPr>
        <w:t xml:space="preserve"> Л А Н</w:t>
      </w:r>
    </w:p>
    <w:p w:rsidR="005E235F" w:rsidRPr="005E235F" w:rsidRDefault="005E235F" w:rsidP="005E235F">
      <w:pPr>
        <w:spacing w:after="0" w:line="240" w:lineRule="auto"/>
        <w:jc w:val="center"/>
        <w:rPr>
          <w:b/>
          <w:bCs/>
          <w:sz w:val="24"/>
          <w:szCs w:val="24"/>
        </w:rPr>
      </w:pPr>
      <w:r w:rsidRPr="005E235F">
        <w:rPr>
          <w:b/>
          <w:bCs/>
          <w:sz w:val="24"/>
          <w:szCs w:val="24"/>
        </w:rPr>
        <w:t>размещения эвакуируемого населения в пункте временного размещения (вариант)</w:t>
      </w:r>
    </w:p>
    <w:p w:rsidR="005E235F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</w:p>
    <w:p w:rsidR="005E235F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  <w:r w:rsidRPr="005E235F">
        <w:rPr>
          <w:sz w:val="24"/>
          <w:szCs w:val="24"/>
        </w:rPr>
        <w:t xml:space="preserve"> </w:t>
      </w:r>
      <w:proofErr w:type="gramStart"/>
      <w:r w:rsidRPr="005E235F">
        <w:rPr>
          <w:sz w:val="24"/>
          <w:szCs w:val="24"/>
        </w:rPr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  <w:proofErr w:type="gramEnd"/>
    </w:p>
    <w:p w:rsidR="0085569A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  <w:r w:rsidRPr="005E235F">
        <w:rPr>
          <w:sz w:val="24"/>
          <w:szCs w:val="24"/>
        </w:rPr>
        <w:t xml:space="preserve">                             </w:t>
      </w:r>
      <w:r w:rsidR="002D08C4">
        <w:rPr>
          <w:noProof/>
          <w:sz w:val="24"/>
          <w:szCs w:val="20"/>
        </w:rPr>
        <w:pict>
          <v:shape id="_x0000_s1071" type="#_x0000_t75" style="position:absolute;left:0;text-align:left;margin-left:-102.1pt;margin-top:23.45pt;width:630pt;height:351pt;z-index:251703296;mso-position-horizontal-relative:text;mso-position-vertical-relative:text">
            <v:imagedata r:id="rId7" o:title=""/>
          </v:shape>
          <o:OLEObject Type="Embed" ProgID="Visio.Drawing.11" ShapeID="_x0000_s1071" DrawAspect="Content" ObjectID="_1713164661" r:id="rId8"/>
        </w:pic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2D08C4" w:rsidP="00FD7702">
      <w:pPr>
        <w:spacing w:after="0" w:line="240" w:lineRule="auto"/>
        <w:jc w:val="center"/>
        <w:rPr>
          <w:sz w:val="24"/>
          <w:szCs w:val="20"/>
        </w:rPr>
      </w:pPr>
      <w:r>
        <w:rPr>
          <w:noProof/>
          <w:sz w:val="24"/>
          <w:szCs w:val="24"/>
        </w:rPr>
        <w:pict>
          <v:shape id="_x0000_s1072" type="#_x0000_t75" style="position:absolute;left:0;text-align:left;margin-left:387pt;margin-top:6.35pt;width:50.5pt;height:31.4pt;z-index:251704320">
            <v:imagedata r:id="rId9" o:title=""/>
            <w10:wrap type="square"/>
          </v:shape>
          <o:OLEObject Type="Embed" ProgID="Unknown" ShapeID="_x0000_s1072" DrawAspect="Content" ObjectID="_1713164662" r:id="rId10"/>
        </w:pic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540B82" w:rsidRDefault="00BC7871" w:rsidP="00BC7871">
      <w:pPr>
        <w:spacing w:after="0" w:line="240" w:lineRule="auto"/>
        <w:jc w:val="right"/>
        <w:outlineLvl w:val="1"/>
        <w:rPr>
          <w:sz w:val="24"/>
          <w:szCs w:val="24"/>
        </w:rPr>
      </w:pPr>
      <w:bookmarkStart w:id="14" w:name="_Hlk100685789"/>
      <w:r w:rsidRPr="00540B82">
        <w:rPr>
          <w:sz w:val="24"/>
          <w:szCs w:val="24"/>
        </w:rPr>
        <w:lastRenderedPageBreak/>
        <w:t xml:space="preserve">                                                                                                Приложение № </w:t>
      </w:r>
      <w:r w:rsidR="00E2001C">
        <w:rPr>
          <w:sz w:val="24"/>
          <w:szCs w:val="24"/>
        </w:rPr>
        <w:t>6</w:t>
      </w:r>
    </w:p>
    <w:p w:rsidR="00BC7871" w:rsidRDefault="00BC7871" w:rsidP="00BC7871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</w:t>
      </w:r>
    </w:p>
    <w:bookmarkEnd w:id="14"/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Журнал</w:t>
      </w:r>
      <w:r w:rsidRPr="00BC7871">
        <w:rPr>
          <w:rFonts w:eastAsia="Times New Roman"/>
          <w:b/>
          <w:bCs/>
          <w:szCs w:val="28"/>
          <w:lang w:eastAsia="ru-RU"/>
        </w:rPr>
        <w:br/>
        <w:t>регистрации населения в пункте временного размещения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2"/>
        <w:gridCol w:w="1957"/>
        <w:gridCol w:w="1123"/>
        <w:gridCol w:w="1475"/>
        <w:gridCol w:w="1123"/>
        <w:gridCol w:w="843"/>
        <w:gridCol w:w="853"/>
        <w:gridCol w:w="1484"/>
      </w:tblGrid>
      <w:tr w:rsidR="00BC7871" w:rsidRPr="00BC7871" w:rsidTr="00545470">
        <w:tc>
          <w:tcPr>
            <w:tcW w:w="7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№ 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/п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Ф.И.О. эвакуируемого</w:t>
            </w:r>
          </w:p>
        </w:tc>
        <w:tc>
          <w:tcPr>
            <w:tcW w:w="11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Возраст</w:t>
            </w:r>
          </w:p>
        </w:tc>
        <w:tc>
          <w:tcPr>
            <w:tcW w:w="1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Домашний адрес</w:t>
            </w:r>
          </w:p>
        </w:tc>
        <w:tc>
          <w:tcPr>
            <w:tcW w:w="11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Место работы</w:t>
            </w:r>
          </w:p>
        </w:tc>
        <w:tc>
          <w:tcPr>
            <w:tcW w:w="17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Время, </w:t>
            </w:r>
            <w:proofErr w:type="spell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час.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,м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ин</w:t>
            </w:r>
            <w:proofErr w:type="spell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.</w:t>
            </w:r>
          </w:p>
        </w:tc>
        <w:tc>
          <w:tcPr>
            <w:tcW w:w="148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мечание</w:t>
            </w:r>
          </w:p>
        </w:tc>
      </w:tr>
      <w:tr w:rsidR="00BC7871" w:rsidRPr="00BC7871" w:rsidTr="0054547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 w:val="24"/>
                <w:lang w:eastAsia="ru-RU"/>
              </w:rPr>
            </w:pPr>
            <w:proofErr w:type="spellStart"/>
            <w:r w:rsidRPr="00BC7871">
              <w:rPr>
                <w:rFonts w:eastAsia="Times New Roman"/>
                <w:sz w:val="24"/>
                <w:lang w:eastAsia="ru-RU"/>
              </w:rPr>
              <w:t>приб</w:t>
            </w:r>
            <w:proofErr w:type="spellEnd"/>
            <w:r w:rsidRPr="00BC7871">
              <w:rPr>
                <w:rFonts w:eastAsia="Times New Roman"/>
                <w:sz w:val="24"/>
                <w:lang w:eastAsia="ru-RU"/>
              </w:rPr>
              <w:t>.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 w:val="24"/>
                <w:lang w:eastAsia="ru-RU"/>
              </w:rPr>
            </w:pPr>
            <w:proofErr w:type="spellStart"/>
            <w:r w:rsidRPr="00BC7871">
              <w:rPr>
                <w:rFonts w:eastAsia="Times New Roman"/>
                <w:sz w:val="24"/>
                <w:lang w:eastAsia="ru-RU"/>
              </w:rPr>
              <w:t>убыт</w:t>
            </w:r>
            <w:proofErr w:type="spellEnd"/>
            <w:r w:rsidRPr="00BC7871">
              <w:rPr>
                <w:rFonts w:eastAsia="Times New Roman"/>
                <w:sz w:val="24"/>
                <w:lang w:eastAsia="ru-RU"/>
              </w:rPr>
              <w:t>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6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7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8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9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0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6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7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8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9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0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right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ИТОГО:</w:t>
            </w: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</w:tbl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Приложение № 7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Журнал</w:t>
      </w:r>
      <w:r w:rsidRPr="00BC7871">
        <w:rPr>
          <w:rFonts w:eastAsia="Times New Roman"/>
          <w:b/>
          <w:bCs/>
          <w:szCs w:val="28"/>
          <w:lang w:eastAsia="ru-RU"/>
        </w:rPr>
        <w:br/>
        <w:t xml:space="preserve">полученных и отданных распоряжений, донесений и докладов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108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пункта временного размещения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9"/>
        <w:gridCol w:w="1758"/>
        <w:gridCol w:w="1738"/>
        <w:gridCol w:w="1386"/>
        <w:gridCol w:w="1677"/>
        <w:gridCol w:w="1482"/>
      </w:tblGrid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Дата и время получения (передачи) информации</w:t>
            </w: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От кого поступило распоряжение (донесение)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Краткое содержание (Ф.И.О., объект,</w:t>
            </w:r>
            <w:proofErr w:type="gramEnd"/>
          </w:p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№ телефона)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Кому доведено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Фамилия и роспись 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нявшего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 (передавшего) распоряжение (донесение)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мечание</w:t>
            </w: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</w:tbl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b/>
          <w:bCs/>
          <w:sz w:val="24"/>
          <w:szCs w:val="24"/>
          <w:lang w:eastAsia="ru-RU"/>
        </w:rPr>
        <w:t>Примечание:</w:t>
      </w:r>
      <w:r w:rsidRPr="00BC7871">
        <w:rPr>
          <w:rFonts w:eastAsia="Times New Roman"/>
          <w:sz w:val="24"/>
          <w:szCs w:val="24"/>
          <w:lang w:eastAsia="ru-RU"/>
        </w:rPr>
        <w:t xml:space="preserve"> журнал ведет дежурный стола справок администрации ПВР. 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Pr="00BC7871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Приложение №8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left="6019"/>
        <w:rPr>
          <w:rFonts w:eastAsia="Times New Roman"/>
          <w:color w:val="FF0000"/>
          <w:sz w:val="24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left="6019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ПАМЯТКА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ЭВАКУИРУЕМОМУ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1. Каждый эвакуируемый должен взять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proofErr w:type="gramStart"/>
      <w:r w:rsidRPr="00BC7871">
        <w:rPr>
          <w:rFonts w:eastAsia="Times New Roman"/>
          <w:sz w:val="26"/>
          <w:szCs w:val="26"/>
          <w:lang w:eastAsia="ru-RU"/>
        </w:rPr>
        <w:t xml:space="preserve">- личные документы (паспорт, военный билет, трудовую книжку, удостоверение личности, диплом об образовании, свидетельство </w:t>
      </w:r>
      <w:proofErr w:type="spellStart"/>
      <w:r w:rsidRPr="00BC7871">
        <w:rPr>
          <w:rFonts w:eastAsia="Times New Roman"/>
          <w:sz w:val="26"/>
          <w:szCs w:val="26"/>
          <w:lang w:eastAsia="ru-RU"/>
        </w:rPr>
        <w:t>орождений</w:t>
      </w:r>
      <w:proofErr w:type="spellEnd"/>
      <w:r w:rsidRPr="00BC7871">
        <w:rPr>
          <w:rFonts w:eastAsia="Times New Roman"/>
          <w:sz w:val="26"/>
          <w:szCs w:val="26"/>
          <w:lang w:eastAsia="ru-RU"/>
        </w:rPr>
        <w:t xml:space="preserve"> детей) документы на квартиру, деньги;</w:t>
      </w:r>
      <w:proofErr w:type="gramEnd"/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индивидуальные средства защиты - противогаз, респиратор, ватно-марлевую повязку и др.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родукты питания на 2 - 3 суток (лучше всего брать с собой консервы, концентраты, копчености, сыр, сухари, печенье, сахар и др. нескоро портящиеся продукты и питьевую воду)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крайне необходимые предметы одежды, обуви (по сезону), белье и туалетные принадлежности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При подборе одежды, обуви и белья необходимо в любое время года следует брать с собой теплую одежду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Список вещей и продуктов из-за малого времени на подготовку к эвакуации                в каждой семье желательно составить заранее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2. На всех вещах (чемоданах, мешках, рюкзаках и т.д.) должны быть прикреплены ярлыки с надписью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Ф.И.О. и год рождения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место работы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адрес постоянного местожительства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адрес района (населенного пункта) эвакуации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Ярлыки с аналогичной надписью должны быть пришиты к воротнику одежды у детей дошкольного возраста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3. Перед уходом из квартиры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выключите все осветительные и нагревательные приборы, телевизоры                       и радиоприемники, бытовую технику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ерекройте краны холодного и горячего водоснабжения, газ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закройте окна, форточки, снимите с окон шторы, мягкую мебель поставьте               в простенки к окнам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закройте двери квартиры (комнаты) на замок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4. На пункте временного размещения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ройдите регистрацию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выполняйте требования должностных лиц и инструкций.</w:t>
      </w:r>
    </w:p>
    <w:p w:rsidR="00BC7871" w:rsidRDefault="00BC7871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Pr="00BC7871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  Приложение № 9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right="110"/>
        <w:jc w:val="center"/>
        <w:rPr>
          <w:rFonts w:eastAsia="Times New Roman"/>
          <w:b/>
          <w:szCs w:val="28"/>
          <w:lang w:eastAsia="ru-RU"/>
        </w:rPr>
      </w:pPr>
      <w:r w:rsidRPr="00BC7871">
        <w:rPr>
          <w:rFonts w:eastAsia="Times New Roman"/>
          <w:b/>
          <w:szCs w:val="28"/>
          <w:lang w:eastAsia="ru-RU"/>
        </w:rPr>
        <w:t>УДОСТОВЕРЕНИЕ</w:t>
      </w:r>
    </w:p>
    <w:p w:rsidR="00BC7871" w:rsidRPr="00BC7871" w:rsidRDefault="00BC7871" w:rsidP="00BC7871">
      <w:pPr>
        <w:spacing w:after="0" w:line="240" w:lineRule="auto"/>
        <w:ind w:right="110" w:firstLine="709"/>
        <w:jc w:val="center"/>
        <w:rPr>
          <w:rFonts w:eastAsia="Times New Roman"/>
          <w:sz w:val="22"/>
          <w:lang w:eastAsia="ru-RU"/>
        </w:rPr>
      </w:pPr>
    </w:p>
    <w:p w:rsidR="00BC7871" w:rsidRPr="00BC7871" w:rsidRDefault="00BC7871" w:rsidP="00BC7871">
      <w:pPr>
        <w:spacing w:after="0" w:line="240" w:lineRule="auto"/>
        <w:ind w:right="110" w:firstLine="709"/>
        <w:jc w:val="center"/>
        <w:rPr>
          <w:rFonts w:eastAsia="Times New Roman"/>
          <w:sz w:val="22"/>
          <w:lang w:eastAsia="ru-RU"/>
        </w:rPr>
      </w:pPr>
    </w:p>
    <w:p w:rsidR="00BC7871" w:rsidRPr="00BC7871" w:rsidRDefault="00BC7871" w:rsidP="00BC7871">
      <w:pPr>
        <w:spacing w:after="0" w:line="480" w:lineRule="auto"/>
        <w:ind w:right="110" w:firstLine="709"/>
        <w:jc w:val="both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Выдано</w:t>
      </w:r>
      <w:r w:rsidR="00EB729E">
        <w:rPr>
          <w:rFonts w:eastAsia="Times New Roman"/>
          <w:sz w:val="24"/>
          <w:lang w:eastAsia="ru-RU"/>
        </w:rPr>
        <w:t xml:space="preserve"> </w:t>
      </w:r>
      <w:r w:rsidRPr="00BC7871">
        <w:rPr>
          <w:rFonts w:eastAsia="Times New Roman"/>
          <w:sz w:val="24"/>
          <w:lang w:eastAsia="ru-RU"/>
        </w:rPr>
        <w:t>_____________________________________________________</w:t>
      </w:r>
      <w:r w:rsidR="00EB729E">
        <w:rPr>
          <w:rFonts w:eastAsia="Times New Roman"/>
          <w:sz w:val="24"/>
          <w:lang w:eastAsia="ru-RU"/>
        </w:rPr>
        <w:t>__________</w:t>
      </w:r>
      <w:r w:rsidRPr="00BC7871">
        <w:rPr>
          <w:rFonts w:eastAsia="Times New Roman"/>
          <w:sz w:val="24"/>
          <w:lang w:eastAsia="ru-RU"/>
        </w:rPr>
        <w:t xml:space="preserve">            в том, что он (она) действительно назначен (а) начальником пункта   временного размещения _______________________ по приему и размещению эвакуированного населения при возникновении чрезвычайных ситуаций.</w:t>
      </w:r>
    </w:p>
    <w:p w:rsidR="00BC7871" w:rsidRPr="00BC7871" w:rsidRDefault="00BC7871" w:rsidP="00BC7871">
      <w:pPr>
        <w:spacing w:after="0" w:line="480" w:lineRule="auto"/>
        <w:ind w:right="110" w:firstLine="709"/>
        <w:jc w:val="both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2"/>
          <w:lang w:eastAsia="ru-RU"/>
        </w:rPr>
      </w:pPr>
      <w:proofErr w:type="spellStart"/>
      <w:r w:rsidRPr="00BC7871">
        <w:rPr>
          <w:rFonts w:eastAsia="Times New Roman"/>
          <w:sz w:val="22"/>
          <w:lang w:eastAsia="ru-RU"/>
        </w:rPr>
        <w:t>м.п</w:t>
      </w:r>
      <w:proofErr w:type="spellEnd"/>
      <w:r w:rsidRPr="00BC7871">
        <w:rPr>
          <w:rFonts w:eastAsia="Times New Roman"/>
          <w:sz w:val="22"/>
          <w:lang w:eastAsia="ru-RU"/>
        </w:rPr>
        <w:t xml:space="preserve">.   </w:t>
      </w: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2"/>
          <w:lang w:eastAsia="ru-RU"/>
        </w:rPr>
      </w:pPr>
    </w:p>
    <w:p w:rsid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 xml:space="preserve">Председатель КЧС и ОПБ </w:t>
      </w:r>
    </w:p>
    <w:p w:rsidR="00EB729E" w:rsidRPr="00BC7871" w:rsidRDefault="00EB729E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 xml:space="preserve">муниципального образования ___________________________ </w:t>
      </w: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_________________________________</w:t>
      </w: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18"/>
          <w:szCs w:val="16"/>
          <w:lang w:eastAsia="ru-RU"/>
        </w:rPr>
      </w:pPr>
      <w:r w:rsidRPr="00BC7871">
        <w:rPr>
          <w:rFonts w:eastAsia="Times New Roman"/>
          <w:sz w:val="18"/>
          <w:szCs w:val="16"/>
          <w:lang w:eastAsia="ru-RU"/>
        </w:rPr>
        <w:t>(подпись, фамилия, инициалы)</w:t>
      </w:r>
    </w:p>
    <w:p w:rsidR="00BC7871" w:rsidRPr="00BC7871" w:rsidRDefault="00BC7871" w:rsidP="00BC7871">
      <w:pPr>
        <w:spacing w:after="0" w:line="240" w:lineRule="auto"/>
        <w:ind w:left="4956" w:firstLine="709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"___" ______________20__ г.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Pr="00BC7871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E2001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Приложение №10</w:t>
      </w:r>
    </w:p>
    <w:p w:rsidR="00BC7871" w:rsidRPr="00BC7871" w:rsidRDefault="00BC7871" w:rsidP="00E2001C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24"/>
          <w:szCs w:val="24"/>
          <w:lang w:eastAsia="ru-RU"/>
        </w:rPr>
      </w:pPr>
      <w:r w:rsidRPr="00BC7871">
        <w:rPr>
          <w:rFonts w:eastAsia="Times New Roman"/>
          <w:b/>
          <w:sz w:val="24"/>
          <w:szCs w:val="24"/>
          <w:lang w:eastAsia="ru-RU"/>
        </w:rPr>
        <w:t>Обязательство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b/>
          <w:sz w:val="24"/>
          <w:szCs w:val="24"/>
          <w:lang w:eastAsia="ru-RU"/>
        </w:rPr>
        <w:t xml:space="preserve">по соблюдению установленных правил размещения в ПВР граждан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1. Я 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18"/>
          <w:szCs w:val="18"/>
          <w:lang w:eastAsia="ru-RU"/>
        </w:rPr>
      </w:pPr>
      <w:r w:rsidRPr="00BC7871">
        <w:rPr>
          <w:rFonts w:eastAsia="Times New Roman"/>
          <w:sz w:val="18"/>
          <w:szCs w:val="18"/>
          <w:lang w:eastAsia="ru-RU"/>
        </w:rPr>
        <w:t>(Фамилия, имя, отчество)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и члены моей семьи: 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18"/>
          <w:szCs w:val="18"/>
          <w:lang w:eastAsia="ru-RU"/>
        </w:rPr>
      </w:pPr>
      <w:proofErr w:type="gramStart"/>
      <w:r w:rsidRPr="00BC7871">
        <w:rPr>
          <w:rFonts w:eastAsia="Times New Roman"/>
          <w:sz w:val="18"/>
          <w:szCs w:val="18"/>
          <w:lang w:eastAsia="ru-RU"/>
        </w:rPr>
        <w:t>(Степень родства.</w:t>
      </w:r>
      <w:proofErr w:type="gramEnd"/>
      <w:r w:rsidRPr="00BC7871">
        <w:rPr>
          <w:rFonts w:eastAsia="Times New Roman"/>
          <w:sz w:val="18"/>
          <w:szCs w:val="18"/>
          <w:lang w:eastAsia="ru-RU"/>
        </w:rPr>
        <w:t xml:space="preserve"> </w:t>
      </w:r>
      <w:proofErr w:type="gramStart"/>
      <w:r w:rsidRPr="00BC7871">
        <w:rPr>
          <w:rFonts w:eastAsia="Times New Roman"/>
          <w:sz w:val="18"/>
          <w:szCs w:val="18"/>
          <w:lang w:eastAsia="ru-RU"/>
        </w:rPr>
        <w:t>Фамилия, имя и отчество члена семьи)</w:t>
      </w:r>
      <w:proofErr w:type="gramEnd"/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EB729E" w:rsidRDefault="00EB729E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в период   размещения   в ПВР № ___</w:t>
      </w:r>
      <w:r w:rsidR="00EB729E">
        <w:rPr>
          <w:rFonts w:eastAsia="Times New Roman"/>
          <w:sz w:val="24"/>
          <w:szCs w:val="24"/>
          <w:lang w:eastAsia="ru-RU"/>
        </w:rPr>
        <w:t>_</w:t>
      </w:r>
      <w:r w:rsidRPr="00BC7871">
        <w:rPr>
          <w:rFonts w:eastAsia="Times New Roman"/>
          <w:sz w:val="24"/>
          <w:szCs w:val="24"/>
          <w:lang w:eastAsia="ru-RU"/>
        </w:rPr>
        <w:t>, находящегося по адресу: __________</w:t>
      </w:r>
      <w:r w:rsidR="00EB729E">
        <w:rPr>
          <w:rFonts w:eastAsia="Times New Roman"/>
          <w:sz w:val="24"/>
          <w:szCs w:val="24"/>
          <w:lang w:eastAsia="ru-RU"/>
        </w:rPr>
        <w:t>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обязуюсь: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блюдать Правила внутреннего распорядка пункта временного размещения пострадавшего в ЧС населения (далее - ПВР, пункт) и обязанности граждан, находящихся в нем, установленные его администрацией;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предоставлять необходимую информацию и документы должностным лицам администрации ПВР для организации регистрации и учета прибывающих в пункт граждан          и ведения адресно-справочной работы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блюдать в ПВР общественный порядок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</w:t>
      </w:r>
      <w:proofErr w:type="gramStart"/>
      <w:r w:rsidRPr="00BC7871">
        <w:rPr>
          <w:rFonts w:eastAsia="Times New Roman"/>
          <w:sz w:val="24"/>
          <w:szCs w:val="24"/>
          <w:lang w:eastAsia="ru-RU"/>
        </w:rPr>
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  и   т.д.</w:t>
      </w:r>
      <w:proofErr w:type="gramEnd"/>
      <w:r w:rsidRPr="00BC7871">
        <w:rPr>
          <w:rFonts w:eastAsia="Times New Roman"/>
          <w:sz w:val="24"/>
          <w:szCs w:val="24"/>
          <w:lang w:eastAsia="ru-RU"/>
        </w:rPr>
        <w:t xml:space="preserve">   </w:t>
      </w:r>
      <w:proofErr w:type="gramStart"/>
      <w:r w:rsidRPr="00BC7871">
        <w:rPr>
          <w:rFonts w:eastAsia="Times New Roman"/>
          <w:sz w:val="24"/>
          <w:szCs w:val="24"/>
          <w:lang w:eastAsia="ru-RU"/>
        </w:rPr>
        <w:t>ПВР или их   хищение) компенсировать его из личных средств;</w:t>
      </w:r>
      <w:proofErr w:type="gramEnd"/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 по окончании функционирования ПВР выбыть из пункта в сроки, определенные его администрацией.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2.  Я и члены моей семьи ознакомлены с Правилами внутреннего распорядка в ПВР и обязанностями граждан, находящихся в нем, и предупреждены                  об ответственности за нарушение указанных правил.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3. Моя контактная информация: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товый телефон ____________________________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рабочий телефон ____________________________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телефон и адрес проживания моих родственников _____________________</w:t>
      </w:r>
      <w:r w:rsidR="00EB729E">
        <w:rPr>
          <w:rFonts w:eastAsia="Times New Roman"/>
          <w:sz w:val="24"/>
          <w:szCs w:val="24"/>
          <w:lang w:eastAsia="ru-RU"/>
        </w:rPr>
        <w:t>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Дата ____________________             Подпись 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Calibri"/>
          <w:sz w:val="24"/>
          <w:szCs w:val="24"/>
          <w:lang w:eastAsia="ru-RU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E2001C" w:rsidRDefault="00E2001C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590695">
      <w:pPr>
        <w:spacing w:after="0" w:line="240" w:lineRule="auto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590695" w:rsidRPr="00590695" w:rsidRDefault="00590695" w:rsidP="00E2001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590695">
        <w:rPr>
          <w:rFonts w:eastAsia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Приложение № 5</w:t>
      </w:r>
    </w:p>
    <w:p w:rsidR="00590695" w:rsidRPr="00590695" w:rsidRDefault="00590695" w:rsidP="00E2001C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590695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ind w:left="6061"/>
        <w:rPr>
          <w:rFonts w:eastAsia="Times New Roman"/>
          <w:color w:val="FF0000"/>
          <w:sz w:val="24"/>
          <w:szCs w:val="28"/>
          <w:lang w:eastAsia="ru-RU"/>
        </w:rPr>
      </w:pP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>Схема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 xml:space="preserve">связи и управления пункта временного размещения 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>(вариант)</w:t>
      </w:r>
    </w:p>
    <w:p w:rsidR="00590695" w:rsidRPr="00590695" w:rsidRDefault="002D08C4" w:rsidP="00590695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64" o:spid="_x0000_s1077" type="#_x0000_t202" style="position:absolute;margin-left:171pt;margin-top:7.5pt;width:2in;height:54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">
            <v:textbox>
              <w:txbxContent>
                <w:p w:rsidR="00545470" w:rsidRPr="00590695" w:rsidRDefault="00545470" w:rsidP="00590695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18"/>
                    </w:rPr>
                  </w:pPr>
                  <w:r w:rsidRPr="00590695">
                    <w:rPr>
                      <w:noProof/>
                      <w:sz w:val="22"/>
                      <w:szCs w:val="18"/>
                    </w:rPr>
                    <w:t xml:space="preserve">Глава </w:t>
                  </w:r>
                </w:p>
                <w:p w:rsidR="00545470" w:rsidRPr="00590695" w:rsidRDefault="00545470" w:rsidP="00590695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18"/>
                    </w:rPr>
                  </w:pPr>
                  <w:r w:rsidRPr="00590695">
                    <w:rPr>
                      <w:noProof/>
                      <w:sz w:val="22"/>
                      <w:szCs w:val="18"/>
                    </w:rPr>
                    <w:t xml:space="preserve">администрации МО </w:t>
                  </w:r>
                </w:p>
                <w:p w:rsidR="00545470" w:rsidRPr="00590695" w:rsidRDefault="00545470" w:rsidP="00590695">
                  <w:pPr>
                    <w:jc w:val="center"/>
                    <w:rPr>
                      <w:sz w:val="22"/>
                      <w:szCs w:val="18"/>
                    </w:rPr>
                  </w:pPr>
                  <w:r w:rsidRPr="00590695">
                    <w:rPr>
                      <w:sz w:val="22"/>
                      <w:szCs w:val="18"/>
                    </w:rPr>
                    <w:t xml:space="preserve">Ф.И.О., </w:t>
                  </w:r>
                  <w:r w:rsidRPr="00590695">
                    <w:rPr>
                      <w:noProof/>
                      <w:sz w:val="22"/>
                      <w:szCs w:val="18"/>
                    </w:rPr>
                    <w:t>№ тел.</w:t>
                  </w:r>
                </w:p>
                <w:p w:rsidR="00545470" w:rsidRDefault="00545470" w:rsidP="00590695">
                  <w:pPr>
                    <w:jc w:val="center"/>
                  </w:pPr>
                </w:p>
              </w:txbxContent>
            </v:textbox>
          </v:shape>
        </w:pict>
      </w: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3" o:spid="_x0000_s1074" style="position:absolute;z-index:251707392;visibility:visible" from="252pt,257.05pt" to="252pt,2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" strokecolor="red" strokeweight="1.25pt">
            <v:stroke dashstyle="longDashDot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4" o:spid="_x0000_s1075" style="position:absolute;z-index:251708416;visibility:visible" from="252pt,113.35pt" to="252pt,1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5" o:spid="_x0000_s1076" style="position:absolute;z-index:251709440;visibility:visible" from="252pt,48.9pt" to="252pt,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0" o:spid="_x0000_s1083" type="#_x0000_t202" style="position:absolute;margin-left:180pt;margin-top:375.4pt;width:135pt;height:6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">
            <v:textbox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>Начальник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 xml:space="preserve">группа регистрации и учета населения 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Ф.И.О., № тел.</w:t>
                  </w:r>
                </w:p>
                <w:p w:rsidR="00545470" w:rsidRDefault="00545470" w:rsidP="00590695"/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3" o:spid="_x0000_s1086" type="#_x0000_t202" style="position:absolute;margin-left:0;margin-top:375.4pt;width:126pt;height:99pt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">
            <v:textbox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Представители ГУ МЧС России по 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Калининградской области 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Ф.И.О., 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7" o:spid="_x0000_s1090" type="#_x0000_t202" style="position:absolute;margin-left:351pt;margin-top:375.4pt;width:135pt;height:63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">
            <v:textbox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>Начальник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группы ООП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Ф.И.О., № тел.</w:t>
                  </w:r>
                </w:p>
                <w:p w:rsidR="00545470" w:rsidRDefault="00545470" w:rsidP="00590695"/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79" o:spid="_x0000_s1092" style="position:absolute;z-index:251725824;visibility:visible" from="162pt,128pt" to="162pt,40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0" o:spid="_x0000_s1093" style="position:absolute;flip:x;z-index:251726848;visibility:visible" from="322.85pt,128pt" to="322.85pt,29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3" o:spid="_x0000_s1096" style="position:absolute;z-index:251729920;visibility:visible" from="135pt,231.9pt" to="189pt,2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4" o:spid="_x0000_s1097" style="position:absolute;z-index:251730944;visibility:visible" from="306pt,231.9pt" to="369pt,2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86" o:spid="_x0000_s1099" type="#_x0000_t202" style="position:absolute;margin-left:180pt;margin-top:447.15pt;width:135pt;height:5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">
            <v:textbox style="mso-next-textbox:#Text Box 86"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00C53">
                    <w:rPr>
                      <w:sz w:val="24"/>
                      <w:szCs w:val="24"/>
                    </w:rPr>
                    <w:t>Стол справок</w:t>
                  </w:r>
                </w:p>
                <w:p w:rsidR="00545470" w:rsidRPr="00B00C53" w:rsidRDefault="00545470" w:rsidP="00B00C53">
                  <w:pPr>
                    <w:spacing w:after="0"/>
                    <w:jc w:val="center"/>
                    <w:rPr>
                      <w:sz w:val="24"/>
                      <w:szCs w:val="24"/>
                    </w:rPr>
                  </w:pPr>
                  <w:r w:rsidRPr="00B00C53">
                    <w:rPr>
                      <w:sz w:val="24"/>
                      <w:szCs w:val="24"/>
                    </w:rPr>
                    <w:t>Ф.И.О., 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87" o:spid="_x0000_s1100" type="#_x0000_t202" style="position:absolute;margin-left:351pt;margin-top:447.15pt;width:135pt;height:54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">
            <v:textbox style="mso-next-textbox:#Text Box 87"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 xml:space="preserve">Комната матери 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и ребенка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>Ф.И.О., 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8" o:spid="_x0000_s1101" style="position:absolute;z-index:251735040;visibility:visible" from="315pt,407.7pt" to="351pt,40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" strokecolor="red" strokeweight="1.25pt">
            <v:stroke dashstyle="longDashDot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9" o:spid="_x0000_s1102" style="position:absolute;z-index:251736064;visibility:visible" from="333pt,371.2pt" to="333pt,46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" strokecolor="red" strokeweight="1.25pt">
            <v:stroke dashstyle="longDashDot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92" o:spid="_x0000_s1105" style="position:absolute;z-index:251739136;visibility:visible" from="297pt,303.65pt" to="333pt,30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93" o:spid="_x0000_s1106" style="position:absolute;z-index:251740160;visibility:visible" from="153pt,303.65pt" to="180pt,30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94" o:spid="_x0000_s1107" style="position:absolute;z-index:251741184;visibility:visible" from="315pt,471.6pt" to="351pt,4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" strokecolor="red" strokeweight="1.25pt">
            <v:stroke dashstyle="longDashDotDot"/>
          </v:lin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65" o:spid="_x0000_s1078" type="#_x0000_t202" style="position:absolute;margin-left:189pt;margin-top:3.1pt;width:117pt;height:54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">
            <v:textbox style="mso-next-textbox:#Text Box 65">
              <w:txbxContent>
                <w:p w:rsidR="00545470" w:rsidRPr="00590695" w:rsidRDefault="00545470" w:rsidP="00590695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590695">
                    <w:rPr>
                      <w:noProof/>
                      <w:sz w:val="24"/>
                      <w:szCs w:val="20"/>
                    </w:rPr>
                    <w:t xml:space="preserve">председатель </w:t>
                  </w:r>
                </w:p>
                <w:p w:rsidR="00545470" w:rsidRPr="00590695" w:rsidRDefault="00545470" w:rsidP="00590695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590695">
                    <w:rPr>
                      <w:noProof/>
                      <w:sz w:val="24"/>
                      <w:szCs w:val="20"/>
                    </w:rPr>
                    <w:t xml:space="preserve">КЧС и ОПБ МО </w:t>
                  </w:r>
                  <w:r w:rsidRPr="00590695">
                    <w:rPr>
                      <w:sz w:val="24"/>
                      <w:szCs w:val="20"/>
                    </w:rPr>
                    <w:t xml:space="preserve">Ф.И.О., </w:t>
                  </w:r>
                  <w:r w:rsidRPr="00590695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68" o:spid="_x0000_s1081" type="#_x0000_t202" style="position:absolute;margin-left:351pt;margin-top:3.9pt;width:135pt;height:63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">
            <v:textbox style="mso-next-textbox:#Text Box 68">
              <w:txbxContent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5C44D9">
                    <w:rPr>
                      <w:noProof/>
                      <w:sz w:val="24"/>
                      <w:szCs w:val="24"/>
                    </w:rPr>
                    <w:t>Начальник управления ГОиЧС МО,</w:t>
                  </w:r>
                  <w:r w:rsidRPr="005C44D9">
                    <w:rPr>
                      <w:sz w:val="24"/>
                      <w:szCs w:val="24"/>
                    </w:rPr>
                    <w:t xml:space="preserve"> </w:t>
                  </w:r>
                </w:p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5C44D9">
                    <w:rPr>
                      <w:sz w:val="24"/>
                      <w:szCs w:val="24"/>
                    </w:rPr>
                    <w:t xml:space="preserve">Ф.И.О., </w:t>
                  </w:r>
                  <w:r w:rsidRPr="005C44D9">
                    <w:rPr>
                      <w:noProof/>
                      <w:sz w:val="24"/>
                      <w:szCs w:val="24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78" o:spid="_x0000_s1091" style="position:absolute;z-index:251724800;visibility:visible" from="162pt,12.35pt" to="324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66" o:spid="_x0000_s1079" type="#_x0000_t202" style="position:absolute;margin-left:0;margin-top:1.65pt;width:135pt;height:63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">
            <v:textbox style="mso-next-textbox:#Text Box 66">
              <w:txbxContent>
                <w:p w:rsidR="00545470" w:rsidRPr="005C44D9" w:rsidRDefault="00545470" w:rsidP="00590695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5C44D9">
                    <w:rPr>
                      <w:noProof/>
                      <w:sz w:val="24"/>
                      <w:szCs w:val="20"/>
                    </w:rPr>
                    <w:t xml:space="preserve">Председатель эвакуационной комиссии МО </w:t>
                  </w:r>
                </w:p>
                <w:p w:rsidR="00545470" w:rsidRPr="005C44D9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5C44D9">
                    <w:rPr>
                      <w:sz w:val="24"/>
                      <w:szCs w:val="20"/>
                    </w:rPr>
                    <w:t xml:space="preserve">Ф.И.О., </w:t>
                  </w:r>
                  <w:r w:rsidRPr="005C44D9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67" o:spid="_x0000_s1080" type="#_x0000_t202" style="position:absolute;margin-left:189pt;margin-top:5.1pt;width:117pt;height:54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">
            <v:textbox style="mso-next-textbox:#Text Box 67">
              <w:txbxContent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18"/>
                    </w:rPr>
                  </w:pPr>
                  <w:r w:rsidRPr="005C44D9">
                    <w:rPr>
                      <w:noProof/>
                      <w:sz w:val="24"/>
                      <w:szCs w:val="20"/>
                    </w:rPr>
                    <w:t xml:space="preserve">Управляющая </w:t>
                  </w:r>
                  <w:r w:rsidRPr="005C44D9">
                    <w:rPr>
                      <w:noProof/>
                      <w:sz w:val="22"/>
                      <w:szCs w:val="18"/>
                    </w:rPr>
                    <w:t xml:space="preserve">компания </w:t>
                  </w:r>
                </w:p>
                <w:p w:rsidR="00545470" w:rsidRPr="005C44D9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5C44D9">
                    <w:rPr>
                      <w:sz w:val="24"/>
                      <w:szCs w:val="20"/>
                    </w:rPr>
                    <w:t xml:space="preserve">Ф.И.О., </w:t>
                  </w:r>
                  <w:r w:rsidRPr="005C44D9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82" o:spid="_x0000_s1095" style="position:absolute;z-index:251728896;visibility:visible" from="306pt,11.6pt" to="351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" strokecolor="fuchsia" strokeweight="1.25pt">
            <v:stroke dashstyle="longDash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81" o:spid="_x0000_s1094" style="position:absolute;z-index:251727872;visibility:visible" from="135pt,12.35pt" to="189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" strokecolor="fuchsia" strokeweight="1.25pt">
            <v:stroke dashstyle="longDashDot"/>
          </v:lin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69" o:spid="_x0000_s1082" type="#_x0000_t202" style="position:absolute;margin-left:351pt;margin-top:10.45pt;width:135pt;height:55.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">
            <v:textbox style="mso-next-textbox:#Text Box 69">
              <w:txbxContent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4"/>
                    </w:rPr>
                  </w:pPr>
                  <w:r w:rsidRPr="005C44D9">
                    <w:rPr>
                      <w:noProof/>
                      <w:sz w:val="24"/>
                      <w:szCs w:val="24"/>
                    </w:rPr>
                    <w:t xml:space="preserve">Начальник </w:t>
                  </w:r>
                </w:p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4"/>
                    </w:rPr>
                  </w:pPr>
                  <w:r w:rsidRPr="005C44D9">
                    <w:rPr>
                      <w:noProof/>
                      <w:sz w:val="24"/>
                      <w:szCs w:val="24"/>
                    </w:rPr>
                    <w:t xml:space="preserve">ОВД района </w:t>
                  </w:r>
                </w:p>
                <w:p w:rsidR="00545470" w:rsidRPr="005C44D9" w:rsidRDefault="00545470" w:rsidP="00590695">
                  <w:pPr>
                    <w:jc w:val="center"/>
                    <w:rPr>
                      <w:sz w:val="24"/>
                      <w:szCs w:val="24"/>
                    </w:rPr>
                  </w:pPr>
                  <w:r w:rsidRPr="005C44D9">
                    <w:rPr>
                      <w:noProof/>
                      <w:sz w:val="24"/>
                      <w:szCs w:val="24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1" o:spid="_x0000_s1084" type="#_x0000_t202" style="position:absolute;margin-left:0;margin-top:8.95pt;width:135pt;height:60pt;z-index:25171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">
            <v:textbox style="mso-next-textbox:#Text Box 71">
              <w:txbxContent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5C44D9">
                    <w:rPr>
                      <w:noProof/>
                      <w:sz w:val="24"/>
                      <w:szCs w:val="24"/>
                    </w:rPr>
                    <w:t xml:space="preserve">Руководитель учреждения (объекта) </w:t>
                  </w:r>
                  <w:r w:rsidRPr="005C44D9">
                    <w:rPr>
                      <w:sz w:val="24"/>
                      <w:szCs w:val="24"/>
                    </w:rPr>
                    <w:t xml:space="preserve">Ф.И.О., </w:t>
                  </w:r>
                  <w:r w:rsidRPr="005C44D9">
                    <w:rPr>
                      <w:noProof/>
                      <w:sz w:val="24"/>
                      <w:szCs w:val="24"/>
                    </w:rPr>
                    <w:t>№ тел.</w:t>
                  </w:r>
                </w:p>
              </w:txbxContent>
            </v:textbox>
          </v:shape>
        </w:pict>
      </w: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76" o:spid="_x0000_s1089" type="#_x0000_t202" style="position:absolute;margin-left:189pt;margin-top:1.95pt;width:117pt;height:54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">
            <v:textbox style="mso-next-textbox:#Text Box 76">
              <w:txbxContent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5C44D9">
                    <w:rPr>
                      <w:noProof/>
                      <w:sz w:val="24"/>
                      <w:szCs w:val="20"/>
                    </w:rPr>
                    <w:t xml:space="preserve">Начальник ПВР </w:t>
                  </w:r>
                </w:p>
                <w:p w:rsidR="00545470" w:rsidRPr="005C44D9" w:rsidRDefault="00545470" w:rsidP="005C44D9">
                  <w:pPr>
                    <w:spacing w:after="0" w:line="240" w:lineRule="auto"/>
                    <w:jc w:val="center"/>
                    <w:rPr>
                      <w:sz w:val="24"/>
                      <w:szCs w:val="20"/>
                    </w:rPr>
                  </w:pPr>
                  <w:r w:rsidRPr="005C44D9">
                    <w:rPr>
                      <w:sz w:val="24"/>
                      <w:szCs w:val="20"/>
                    </w:rPr>
                    <w:t xml:space="preserve">Ф.И.О., </w:t>
                  </w:r>
                  <w:r w:rsidRPr="005C44D9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  <w:p w:rsidR="00545470" w:rsidRDefault="00545470" w:rsidP="00590695">
                  <w:pPr>
                    <w:jc w:val="center"/>
                  </w:pPr>
                </w:p>
              </w:txbxContent>
            </v:textbox>
          </v:shap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shape id="Text Box 74" o:spid="_x0000_s1087" type="#_x0000_t202" style="position:absolute;margin-left:333pt;margin-top:8.45pt;width:153pt;height:81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">
            <v:textbox style="mso-next-textbox:#Text Box 74"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Руководитель предприятия торговли 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и питания 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 xml:space="preserve">Ф.И.О., </w:t>
                  </w:r>
                  <w:r w:rsidRPr="00B00C53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5" o:spid="_x0000_s1088" type="#_x0000_t202" style="position:absolute;margin-left:0;margin-top:4.7pt;width:153pt;height:81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">
            <v:textbox style="mso-next-textbox:#Text Box 75"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2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Руководитель медицинского </w:t>
                  </w:r>
                </w:p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учреждения 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 xml:space="preserve">Ф.И.О., </w:t>
                  </w:r>
                  <w:r w:rsidRPr="00B00C53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shape id="Text Box 72" o:spid="_x0000_s1085" type="#_x0000_t202" style="position:absolute;margin-left:187.5pt;margin-top:10.7pt;width:117pt;height:54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">
            <v:textbox style="mso-next-textbox:#Text Box 72">
              <w:txbxContent>
                <w:p w:rsidR="00545470" w:rsidRPr="00B00C53" w:rsidRDefault="00545470" w:rsidP="00B00C53">
                  <w:pPr>
                    <w:spacing w:after="0" w:line="240" w:lineRule="auto"/>
                    <w:jc w:val="center"/>
                    <w:rPr>
                      <w:noProof/>
                      <w:sz w:val="24"/>
                      <w:szCs w:val="20"/>
                    </w:rPr>
                  </w:pPr>
                  <w:r w:rsidRPr="00B00C53">
                    <w:rPr>
                      <w:noProof/>
                      <w:sz w:val="24"/>
                      <w:szCs w:val="20"/>
                    </w:rPr>
                    <w:t xml:space="preserve">Заместитель начальника ПВР </w:t>
                  </w:r>
                </w:p>
                <w:p w:rsidR="00545470" w:rsidRPr="00B00C53" w:rsidRDefault="00545470" w:rsidP="00590695">
                  <w:pPr>
                    <w:jc w:val="center"/>
                    <w:rPr>
                      <w:sz w:val="24"/>
                      <w:szCs w:val="20"/>
                    </w:rPr>
                  </w:pPr>
                  <w:r w:rsidRPr="00B00C53">
                    <w:rPr>
                      <w:sz w:val="24"/>
                      <w:szCs w:val="20"/>
                    </w:rPr>
                    <w:t xml:space="preserve">Ф.И.О., </w:t>
                  </w:r>
                  <w:r w:rsidRPr="00B00C53">
                    <w:rPr>
                      <w:noProof/>
                      <w:sz w:val="24"/>
                      <w:szCs w:val="20"/>
                    </w:rPr>
                    <w:t>№ тел.</w:t>
                  </w:r>
                </w:p>
              </w:txbxContent>
            </v:textbox>
          </v:shap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2" o:spid="_x0000_s1073" style="position:absolute;z-index:251706368;visibility:visible" from="252pt,10.1pt" to="252pt,4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" strokecolor="red" strokeweight="1.25pt">
            <v:stroke dashstyle="longDashDotDot"/>
          </v:lin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85" o:spid="_x0000_s1098" style="position:absolute;z-index:251731968;visibility:visible" from="252pt,7.1pt" to="333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" strokecolor="red" strokeweight="1.25pt">
            <v:stroke dashstyle="longDashDotDot"/>
          </v:lin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95" o:spid="_x0000_s1108" style="position:absolute;z-index:251742208;visibility:visible" from="126pt,10.95pt" to="162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" strokecolor="fuchsia" strokeweight="1.25pt">
            <v:stroke dashstyle="longDashDot"/>
          </v:line>
        </w:pic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</w:p>
    <w:p w:rsidR="00590695" w:rsidRPr="00590695" w:rsidRDefault="002D08C4" w:rsidP="00590695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pict>
          <v:line id="Line 91" o:spid="_x0000_s1104" style="position:absolute;z-index:251738112;visibility:visible" from="36pt,14.9pt" to="90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" strokecolor="red" strokeweight="1.25pt">
            <v:stroke dashstyle="longDashDotDot"/>
          </v:line>
        </w:pict>
      </w:r>
      <w:r>
        <w:rPr>
          <w:rFonts w:eastAsia="Times New Roman"/>
          <w:noProof/>
          <w:sz w:val="20"/>
          <w:szCs w:val="20"/>
          <w:lang w:eastAsia="ru-RU"/>
        </w:rPr>
        <w:pict>
          <v:line id="Line 90" o:spid="_x0000_s1103" style="position:absolute;z-index:251737088;visibility:visible" from="36pt,5.9pt" to="90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" strokecolor="fuchsia" strokeweight="1.25pt">
            <v:stroke dashstyle="longDashDot"/>
          </v:line>
        </w:pict>
      </w:r>
      <w:r w:rsidR="00590695" w:rsidRPr="00590695">
        <w:rPr>
          <w:rFonts w:eastAsia="Times New Roman"/>
          <w:sz w:val="24"/>
          <w:szCs w:val="24"/>
          <w:lang w:eastAsia="ru-RU"/>
        </w:rPr>
        <w:t xml:space="preserve">                                      -  оповещение по мобильной и проводной телефонной связи</w:t>
      </w: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noProof/>
          <w:szCs w:val="28"/>
          <w:lang w:eastAsia="ru-RU"/>
        </w:rPr>
      </w:pPr>
    </w:p>
    <w:p w:rsid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/>
          <w:noProof/>
          <w:szCs w:val="28"/>
          <w:lang w:eastAsia="ru-RU"/>
        </w:rPr>
      </w:pP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/>
          <w:szCs w:val="28"/>
          <w:lang w:eastAsia="ru-RU"/>
        </w:rPr>
      </w:pPr>
      <w:r w:rsidRPr="00590695">
        <w:rPr>
          <w:rFonts w:eastAsia="Times New Roman"/>
          <w:noProof/>
          <w:szCs w:val="28"/>
          <w:lang w:eastAsia="ru-RU"/>
        </w:rPr>
        <w:t>Начальник пункта временного размещения _____________________________</w:t>
      </w: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t xml:space="preserve">                                                                                                          </w:t>
      </w:r>
      <w:r w:rsidRPr="00590695">
        <w:rPr>
          <w:rFonts w:eastAsia="Times New Roman"/>
          <w:noProof/>
          <w:sz w:val="20"/>
          <w:szCs w:val="20"/>
          <w:lang w:eastAsia="ru-RU"/>
        </w:rPr>
        <w:t>(подпись, ФИО, дата)</w:t>
      </w: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sz w:val="20"/>
        </w:rPr>
      </w:pPr>
      <w:bookmarkStart w:id="15" w:name="_Hlk100567642"/>
      <w:r w:rsidRPr="0085569A">
        <w:rPr>
          <w:sz w:val="20"/>
        </w:rPr>
        <w:t>I. Общие положения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Положение определяет основные задачи и порядок организации работы пункт</w:t>
      </w:r>
      <w:r w:rsidR="00B548C8" w:rsidRPr="0085569A">
        <w:rPr>
          <w:rFonts w:ascii="Times New Roman" w:hAnsi="Times New Roman" w:cs="Times New Roman"/>
          <w:sz w:val="20"/>
        </w:rPr>
        <w:t>ов</w:t>
      </w:r>
      <w:r w:rsidRPr="0085569A">
        <w:rPr>
          <w:rFonts w:ascii="Times New Roman" w:hAnsi="Times New Roman" w:cs="Times New Roman"/>
          <w:sz w:val="20"/>
        </w:rPr>
        <w:t xml:space="preserve"> временного размещения населения</w:t>
      </w:r>
      <w:r w:rsidR="00B548C8" w:rsidRPr="0085569A">
        <w:rPr>
          <w:rFonts w:ascii="Times New Roman" w:hAnsi="Times New Roman" w:cs="Times New Roman"/>
          <w:sz w:val="20"/>
        </w:rPr>
        <w:t xml:space="preserve"> (далее - ПВР)</w:t>
      </w:r>
      <w:r w:rsidRPr="0085569A">
        <w:rPr>
          <w:rFonts w:ascii="Times New Roman" w:hAnsi="Times New Roman" w:cs="Times New Roman"/>
          <w:sz w:val="20"/>
        </w:rPr>
        <w:t xml:space="preserve"> пострадавшего 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</w:t>
      </w:r>
      <w:r w:rsidR="00F3208C" w:rsidRPr="0085569A">
        <w:rPr>
          <w:rFonts w:ascii="Times New Roman" w:hAnsi="Times New Roman" w:cs="Times New Roman"/>
          <w:sz w:val="20"/>
        </w:rPr>
        <w:t>.</w:t>
      </w:r>
    </w:p>
    <w:p w:rsidR="006D376E" w:rsidRPr="0085569A" w:rsidRDefault="006D376E" w:rsidP="00B548C8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Целью создания ПВР пострадавшего населения является создание и поддержание необходимых условий для сохранения жизни и здоровья людей в наиболее сложный в организационном отношении период</w:t>
      </w:r>
      <w:r w:rsidR="00B548C8" w:rsidRPr="0085569A">
        <w:rPr>
          <w:rFonts w:ascii="Times New Roman" w:hAnsi="Times New Roman" w:cs="Times New Roman"/>
          <w:sz w:val="20"/>
        </w:rPr>
        <w:t xml:space="preserve"> при угрозе или</w:t>
      </w:r>
      <w:r w:rsidRPr="0085569A">
        <w:rPr>
          <w:rFonts w:ascii="Times New Roman" w:hAnsi="Times New Roman" w:cs="Times New Roman"/>
          <w:sz w:val="20"/>
        </w:rPr>
        <w:t xml:space="preserve"> после возникновения ЧС.</w:t>
      </w:r>
    </w:p>
    <w:p w:rsidR="006D376E" w:rsidRPr="0085569A" w:rsidRDefault="006D376E" w:rsidP="00F3208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ПВР </w:t>
      </w:r>
      <w:proofErr w:type="gramStart"/>
      <w:r w:rsidRPr="0085569A">
        <w:rPr>
          <w:rFonts w:ascii="Times New Roman" w:hAnsi="Times New Roman" w:cs="Times New Roman"/>
          <w:sz w:val="20"/>
        </w:rPr>
        <w:t>предназначен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6D376E" w:rsidRPr="0085569A" w:rsidRDefault="006D376E" w:rsidP="00F3208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сновным документом, регламентирующим работу ПВР, является "</w:t>
      </w:r>
      <w:r w:rsidR="00B548C8" w:rsidRPr="0085569A">
        <w:rPr>
          <w:rFonts w:ascii="Times New Roman" w:hAnsi="Times New Roman" w:cs="Times New Roman"/>
          <w:sz w:val="20"/>
        </w:rPr>
        <w:t>П</w:t>
      </w:r>
      <w:r w:rsidRPr="0085569A">
        <w:rPr>
          <w:rFonts w:ascii="Times New Roman" w:hAnsi="Times New Roman" w:cs="Times New Roman"/>
          <w:sz w:val="20"/>
        </w:rPr>
        <w:t xml:space="preserve">оложение </w:t>
      </w:r>
      <w:r w:rsidR="00B548C8" w:rsidRPr="0085569A">
        <w:rPr>
          <w:rFonts w:ascii="Times New Roman" w:hAnsi="Times New Roman" w:cs="Times New Roman"/>
          <w:sz w:val="20"/>
        </w:rPr>
        <w:t>о пунктах временного размещения населения на территории муниципального образования "Зеленоградский муниципальный округ Калининградской области"</w:t>
      </w:r>
      <w:r w:rsidRPr="0085569A">
        <w:rPr>
          <w:rFonts w:ascii="Times New Roman" w:hAnsi="Times New Roman" w:cs="Times New Roman"/>
          <w:sz w:val="20"/>
        </w:rPr>
        <w:t>.</w:t>
      </w:r>
    </w:p>
    <w:bookmarkEnd w:id="15"/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I. Цель и задачи создания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Целью создания ПВР является обеспечение условий для первоочередного жизнеобеспечения пострадавшего </w:t>
      </w:r>
      <w:r w:rsidR="00F3208C" w:rsidRPr="0085569A">
        <w:rPr>
          <w:rFonts w:ascii="Times New Roman" w:hAnsi="Times New Roman" w:cs="Times New Roman"/>
          <w:sz w:val="20"/>
        </w:rPr>
        <w:t>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</w:t>
      </w:r>
      <w:r w:rsidRPr="0085569A">
        <w:rPr>
          <w:rFonts w:ascii="Times New Roman" w:hAnsi="Times New Roman" w:cs="Times New Roman"/>
          <w:sz w:val="20"/>
        </w:rPr>
        <w:t xml:space="preserve"> (далее - пострадавшее </w:t>
      </w:r>
      <w:r w:rsidRPr="0085569A">
        <w:rPr>
          <w:rFonts w:ascii="Times New Roman" w:hAnsi="Times New Roman" w:cs="Times New Roman"/>
          <w:sz w:val="20"/>
        </w:rPr>
        <w:lastRenderedPageBreak/>
        <w:t>население).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сновные задачи ПВР.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Основными задачами администрации </w:t>
      </w:r>
      <w:r w:rsidR="00F3208C" w:rsidRPr="0085569A">
        <w:rPr>
          <w:rFonts w:ascii="Times New Roman" w:hAnsi="Times New Roman" w:cs="Times New Roman"/>
          <w:sz w:val="20"/>
        </w:rPr>
        <w:t>ПВР</w:t>
      </w:r>
      <w:r w:rsidRPr="0085569A">
        <w:rPr>
          <w:rFonts w:ascii="Times New Roman" w:hAnsi="Times New Roman" w:cs="Times New Roman"/>
          <w:sz w:val="20"/>
        </w:rPr>
        <w:t xml:space="preserve"> являются: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ием, регистрация и временное размещение населения, выводимого из зон возможных ЧС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казание медицинской помощи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нформирование эвакуируемого населения об изменениях в сложившейся обстановке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ение донесений в КЧС и ОПБ округа о количестве принятого населения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еспечение и поддержание общественного порядка на пункте временного размещения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ка эвакуируемого населения к отправке на пункты длительного проживания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D420E2" w:rsidRPr="0085569A" w:rsidRDefault="006D376E" w:rsidP="00D420E2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II. Организация работы ПВР</w:t>
      </w:r>
      <w:r w:rsidR="00D420E2" w:rsidRPr="0085569A">
        <w:rPr>
          <w:rFonts w:ascii="Times New Roman" w:hAnsi="Times New Roman" w:cs="Times New Roman"/>
          <w:sz w:val="20"/>
        </w:rPr>
        <w:t xml:space="preserve"> </w:t>
      </w:r>
    </w:p>
    <w:p w:rsidR="006D376E" w:rsidRPr="0085569A" w:rsidRDefault="006D376E" w:rsidP="00D420E2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в различных режимах функционирования РСЧС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3.1. В режиме повседневной деятельности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ланирование и подготовка к осуществлению мероприятий по организованному приему</w:t>
      </w:r>
      <w:r w:rsidR="00D420E2" w:rsidRPr="0085569A">
        <w:rPr>
          <w:rFonts w:ascii="Times New Roman" w:hAnsi="Times New Roman" w:cs="Times New Roman"/>
          <w:sz w:val="20"/>
        </w:rPr>
        <w:t xml:space="preserve"> пострадавшего</w:t>
      </w:r>
      <w:r w:rsidRPr="0085569A">
        <w:rPr>
          <w:rFonts w:ascii="Times New Roman" w:hAnsi="Times New Roman" w:cs="Times New Roman"/>
          <w:sz w:val="20"/>
        </w:rPr>
        <w:t xml:space="preserve"> населения, выводимого из зон возможных ЧС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ка необходимой документации; заблаговременная подготовка помещений, инвентаря и сре</w:t>
      </w:r>
      <w:proofErr w:type="gramStart"/>
      <w:r w:rsidRPr="0085569A">
        <w:rPr>
          <w:rFonts w:ascii="Times New Roman" w:hAnsi="Times New Roman" w:cs="Times New Roman"/>
          <w:sz w:val="20"/>
        </w:rPr>
        <w:t>дств св</w:t>
      </w:r>
      <w:proofErr w:type="gramEnd"/>
      <w:r w:rsidRPr="0085569A">
        <w:rPr>
          <w:rFonts w:ascii="Times New Roman" w:hAnsi="Times New Roman" w:cs="Times New Roman"/>
          <w:sz w:val="20"/>
        </w:rPr>
        <w:t>язи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учение администрации ПВР действиям по приему, учету и размещению пострадавше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актическая отработка вопросов оповещения, сбора и функционирования администрации ПВР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3.2. Основными задачами ПВР при возникновении ЧС являются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лное развертывание ПВР для эвакуируемого населения, подготовка к приему и размещению людей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ация учета прибывающего населения и его размещ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установление связи с КЧС и ОПБ </w:t>
      </w:r>
      <w:r w:rsidR="00D420E2" w:rsidRPr="0085569A">
        <w:rPr>
          <w:rFonts w:ascii="Times New Roman" w:hAnsi="Times New Roman" w:cs="Times New Roman"/>
          <w:sz w:val="20"/>
        </w:rPr>
        <w:t xml:space="preserve">округа </w:t>
      </w:r>
      <w:r w:rsidRPr="0085569A">
        <w:rPr>
          <w:rFonts w:ascii="Times New Roman" w:hAnsi="Times New Roman" w:cs="Times New Roman"/>
          <w:sz w:val="20"/>
        </w:rPr>
        <w:t xml:space="preserve">и </w:t>
      </w:r>
      <w:proofErr w:type="spellStart"/>
      <w:r w:rsidRPr="0085569A">
        <w:rPr>
          <w:rFonts w:ascii="Times New Roman" w:hAnsi="Times New Roman" w:cs="Times New Roman"/>
          <w:sz w:val="20"/>
        </w:rPr>
        <w:t>эвако</w:t>
      </w:r>
      <w:proofErr w:type="spellEnd"/>
      <w:r w:rsidR="00D420E2" w:rsidRPr="0085569A">
        <w:rPr>
          <w:rFonts w:ascii="Times New Roman" w:hAnsi="Times New Roman" w:cs="Times New Roman"/>
          <w:sz w:val="20"/>
        </w:rPr>
        <w:t>-</w:t>
      </w:r>
      <w:r w:rsidRPr="0085569A">
        <w:rPr>
          <w:rFonts w:ascii="Times New Roman" w:hAnsi="Times New Roman" w:cs="Times New Roman"/>
          <w:sz w:val="20"/>
        </w:rPr>
        <w:t xml:space="preserve">приемной комиссией, с </w:t>
      </w:r>
      <w:bookmarkStart w:id="16" w:name="_Hlk100341943"/>
      <w:r w:rsidR="00D420E2" w:rsidRPr="0085569A">
        <w:rPr>
          <w:rFonts w:ascii="Times New Roman" w:hAnsi="Times New Roman" w:cs="Times New Roman"/>
          <w:sz w:val="20"/>
        </w:rPr>
        <w:t>опер</w:t>
      </w:r>
      <w:r w:rsidR="0024058D" w:rsidRPr="0085569A">
        <w:rPr>
          <w:rFonts w:ascii="Times New Roman" w:hAnsi="Times New Roman" w:cs="Times New Roman"/>
          <w:sz w:val="20"/>
        </w:rPr>
        <w:t>а</w:t>
      </w:r>
      <w:r w:rsidR="00D420E2" w:rsidRPr="0085569A">
        <w:rPr>
          <w:rFonts w:ascii="Times New Roman" w:hAnsi="Times New Roman" w:cs="Times New Roman"/>
          <w:sz w:val="20"/>
        </w:rPr>
        <w:t>тивным дежурным</w:t>
      </w:r>
      <w:r w:rsidRPr="0085569A">
        <w:rPr>
          <w:rFonts w:ascii="Times New Roman" w:hAnsi="Times New Roman" w:cs="Times New Roman"/>
          <w:sz w:val="20"/>
        </w:rPr>
        <w:t xml:space="preserve"> ЕДДС</w:t>
      </w:r>
      <w:bookmarkEnd w:id="16"/>
      <w:r w:rsidRPr="0085569A">
        <w:rPr>
          <w:rFonts w:ascii="Times New Roman" w:hAnsi="Times New Roman" w:cs="Times New Roman"/>
          <w:sz w:val="20"/>
        </w:rPr>
        <w:t>, с организациями, участвующими в жизнеобеспечении эвакуируемо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ация жизнеобеспечения эвакуируемо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нформирование об обстановке прибывающего в ПВР пострадавше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ение донесений о ходе приема и размещения населения в КЧС и ОПБ</w:t>
      </w:r>
      <w:r w:rsidR="0024058D" w:rsidRPr="0085569A">
        <w:rPr>
          <w:rFonts w:ascii="Times New Roman" w:hAnsi="Times New Roman" w:cs="Times New Roman"/>
          <w:sz w:val="20"/>
        </w:rPr>
        <w:t xml:space="preserve"> через оперативного дежурного ЕДДС округа</w:t>
      </w:r>
      <w:r w:rsidRPr="0085569A">
        <w:rPr>
          <w:rFonts w:ascii="Times New Roman" w:hAnsi="Times New Roman" w:cs="Times New Roman"/>
          <w:sz w:val="20"/>
        </w:rPr>
        <w:t>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ка пострадавшего населения к отправке в пункты длительного проживания (при продолжительном периоде восстановительных работ)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V. Состав администрации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1. 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эвакуируемого населения, а также снабжения его всем необходимым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2. Штат администрации ПВР назначается приказом руководителя учреждения, при котором создается ПВР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3. В штат администрации ПВР входят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начальник ПВР - 1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заместитель начальника - 1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регистрации и учета пострадавшего населения - 3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размещения и обеспечения пострадавшего населения - 3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охраны общественного порядка - 2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медпункт - 2-3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комната матери и ребенка - 2 чел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3. Личный состав ПВР должен твердо знать свои функциональные обязанности и добросовестно их выполнять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V. Функциональные обязанности администрации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. Начальник ПВР отвечает за организацию регистрации, подготовку и прием пострадавшего населения, за организацию работы всей администрации ПВР. 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2. Начальник ПВР подчиняется председателю КЧС и ОПБ, руководителю организации, при которой создан ПВР, работает в контакте с о</w:t>
      </w:r>
      <w:r w:rsidR="0094676A" w:rsidRPr="0085569A">
        <w:rPr>
          <w:rFonts w:ascii="Times New Roman" w:hAnsi="Times New Roman" w:cs="Times New Roman"/>
          <w:sz w:val="20"/>
        </w:rPr>
        <w:t>тдел</w:t>
      </w:r>
      <w:r w:rsidRPr="0085569A">
        <w:rPr>
          <w:rFonts w:ascii="Times New Roman" w:hAnsi="Times New Roman" w:cs="Times New Roman"/>
          <w:sz w:val="20"/>
        </w:rPr>
        <w:t xml:space="preserve">ом по </w:t>
      </w:r>
      <w:r w:rsidR="0094676A" w:rsidRPr="0085569A">
        <w:rPr>
          <w:rFonts w:ascii="Times New Roman" w:hAnsi="Times New Roman" w:cs="Times New Roman"/>
          <w:sz w:val="20"/>
        </w:rPr>
        <w:t xml:space="preserve">делам </w:t>
      </w:r>
      <w:r w:rsidRPr="0085569A">
        <w:rPr>
          <w:rFonts w:ascii="Times New Roman" w:hAnsi="Times New Roman" w:cs="Times New Roman"/>
          <w:sz w:val="20"/>
        </w:rPr>
        <w:t xml:space="preserve">ГО и ЧС </w:t>
      </w:r>
      <w:r w:rsidR="0094676A" w:rsidRPr="0085569A">
        <w:rPr>
          <w:rFonts w:ascii="Times New Roman" w:hAnsi="Times New Roman" w:cs="Times New Roman"/>
          <w:sz w:val="20"/>
        </w:rPr>
        <w:t xml:space="preserve">и  оперативным дежурным ЕДДС </w:t>
      </w:r>
      <w:r w:rsidRPr="0085569A">
        <w:rPr>
          <w:rFonts w:ascii="Times New Roman" w:hAnsi="Times New Roman" w:cs="Times New Roman"/>
          <w:sz w:val="20"/>
        </w:rPr>
        <w:t>администрации муниципального образования.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3. Начальник ПВР обязан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lastRenderedPageBreak/>
        <w:t>а) при повседневной деятельности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овершенствовать свои знания руководящих документов по приему и размещению эвакуируемого населения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количество принимаемого эвакуируемого населения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существлять укомплектованность штата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бучение администрации пункта и проводить тренировки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порядок оповещения администрации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ить обязанности между должностными лицами ПВР и готовить их к выполнению своих обязанностей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поддерживать связь с эвакуационной комиссией </w:t>
      </w:r>
      <w:r w:rsidR="0094676A" w:rsidRPr="0085569A">
        <w:rPr>
          <w:rFonts w:ascii="Times New Roman" w:hAnsi="Times New Roman" w:cs="Times New Roman"/>
          <w:sz w:val="20"/>
        </w:rPr>
        <w:t>округа</w:t>
      </w:r>
      <w:r w:rsidRPr="0085569A">
        <w:rPr>
          <w:rFonts w:ascii="Times New Roman" w:hAnsi="Times New Roman" w:cs="Times New Roman"/>
          <w:sz w:val="20"/>
        </w:rPr>
        <w:t>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б) при возникновении ЧС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</w:t>
      </w:r>
      <w:r w:rsidR="0094676A" w:rsidRPr="0085569A">
        <w:rPr>
          <w:rFonts w:ascii="Times New Roman" w:hAnsi="Times New Roman" w:cs="Times New Roman"/>
          <w:sz w:val="20"/>
        </w:rPr>
        <w:t xml:space="preserve">через оперативного дежурного ЕДДС администрации, </w:t>
      </w:r>
      <w:r w:rsidRPr="0085569A">
        <w:rPr>
          <w:rFonts w:ascii="Times New Roman" w:hAnsi="Times New Roman" w:cs="Times New Roman"/>
          <w:sz w:val="20"/>
        </w:rPr>
        <w:t>установить связь с КЧС и ОПБ и с организациями, участвующими в ЖОН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лное развертывание ПВР и подготовку к приему и размещению людей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прибывающего населения и его размещение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ведение документации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жизнеобеспечение эвакуируемого населения, вести мониторинг его качества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держание в ПВР общественного порядка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информирование пострадавшего населения об обстановке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воевременно представлять донесения о ходе приема и размещения населения в</w:t>
      </w:r>
      <w:r w:rsidR="00243656" w:rsidRPr="0085569A">
        <w:rPr>
          <w:rFonts w:ascii="Times New Roman" w:hAnsi="Times New Roman" w:cs="Times New Roman"/>
          <w:sz w:val="20"/>
        </w:rPr>
        <w:t xml:space="preserve"> ЕДДС администрации для</w:t>
      </w:r>
      <w:r w:rsidRPr="0085569A">
        <w:rPr>
          <w:rFonts w:ascii="Times New Roman" w:hAnsi="Times New Roman" w:cs="Times New Roman"/>
          <w:sz w:val="20"/>
        </w:rPr>
        <w:t xml:space="preserve"> КЧС и ОПБ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пострадавшего населения к отправке в пункты длительного проживания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4. Заместитель начальника ПВР отвечает за разработку документации, обеспечение ПВР </w:t>
      </w:r>
      <w:proofErr w:type="gramStart"/>
      <w:r w:rsidRPr="0085569A">
        <w:rPr>
          <w:rFonts w:ascii="Times New Roman" w:hAnsi="Times New Roman" w:cs="Times New Roman"/>
          <w:sz w:val="20"/>
        </w:rPr>
        <w:t>необходимыми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н подчиняется начальнику ПВР и является прямым начальником всей администрации ПВР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В отсутствие начальника ПВР он выполняет его обязанности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5. Заместитель начальника ПВР при повседневной деятельности обязан: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 и размещения пострадавшего населения; изучить порядок развертывания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разработку документации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необходимого оборудования и имуществ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аблаговременно готовить помещения, инвентарь и средства связи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оводить практическую отработку вопросов оповещения, сбора и функционирования администрации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6. Заместитель начальника ПВР при возникновении ЧС обязан: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повещение и сбор членов ПВР с началом мероприятий по размещению пострадавшего населения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овести полное развертывание ПВР и подготовку к приему и размещению населения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держивать связь с организациями, выделяющими транспорт для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уководить работой группы охраны общественного порядка, комнаты матери и ребенка и медицинского пункт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беспечение пострадавшего населения водой и оказание медицинской помощи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ять сведения о ходе приема пострадавшего населения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7. Начальник группы регистрации и учета отвечает за ведение персонального учета, регистрацию эвакуируемого населения, за обобщение, анализ и представление сведений о прибытии эвакуируемого населения, за представление докладов </w:t>
      </w:r>
      <w:r w:rsidR="00243656" w:rsidRPr="0085569A">
        <w:rPr>
          <w:rFonts w:ascii="Times New Roman" w:hAnsi="Times New Roman" w:cs="Times New Roman"/>
          <w:sz w:val="20"/>
        </w:rPr>
        <w:t>оперативному дежурн</w:t>
      </w:r>
      <w:r w:rsidR="000C5AEC" w:rsidRPr="0085569A">
        <w:rPr>
          <w:rFonts w:ascii="Times New Roman" w:hAnsi="Times New Roman" w:cs="Times New Roman"/>
          <w:sz w:val="20"/>
        </w:rPr>
        <w:t>ому</w:t>
      </w:r>
      <w:r w:rsidR="00243656" w:rsidRPr="0085569A">
        <w:rPr>
          <w:rFonts w:ascii="Times New Roman" w:hAnsi="Times New Roman" w:cs="Times New Roman"/>
          <w:sz w:val="20"/>
        </w:rPr>
        <w:t xml:space="preserve"> ЕДДС</w:t>
      </w:r>
      <w:r w:rsidRPr="0085569A">
        <w:rPr>
          <w:rFonts w:ascii="Times New Roman" w:hAnsi="Times New Roman" w:cs="Times New Roman"/>
          <w:sz w:val="20"/>
        </w:rPr>
        <w:t xml:space="preserve"> </w:t>
      </w:r>
      <w:r w:rsidR="000C5AEC" w:rsidRPr="0085569A">
        <w:rPr>
          <w:rFonts w:ascii="Times New Roman" w:hAnsi="Times New Roman" w:cs="Times New Roman"/>
          <w:sz w:val="20"/>
        </w:rPr>
        <w:t xml:space="preserve">для </w:t>
      </w:r>
      <w:r w:rsidRPr="0085569A">
        <w:rPr>
          <w:rFonts w:ascii="Times New Roman" w:hAnsi="Times New Roman" w:cs="Times New Roman"/>
          <w:sz w:val="20"/>
        </w:rPr>
        <w:t>КЧС и ОПБ</w:t>
      </w:r>
      <w:r w:rsidR="000C5AEC" w:rsidRPr="0085569A">
        <w:rPr>
          <w:rFonts w:ascii="Times New Roman" w:hAnsi="Times New Roman" w:cs="Times New Roman"/>
          <w:sz w:val="20"/>
        </w:rPr>
        <w:t xml:space="preserve"> округа</w:t>
      </w:r>
      <w:r w:rsidRPr="0085569A">
        <w:rPr>
          <w:rFonts w:ascii="Times New Roman" w:hAnsi="Times New Roman" w:cs="Times New Roman"/>
          <w:sz w:val="20"/>
        </w:rPr>
        <w:t>. Он подчиняется начальнику и заместителю начальника ПВР и является прямым начальником личного состава группы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8. Начальник группы регистрации и учета при повседневной деятельности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необходимую документацию группы по регистрации и учету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зучить порядок прибытия на ПВР пострадавшего населения и порядок его размещ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9. Начальник группы регистрации и учета при возникновении ЧС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ить рабочие места группы и доложить о готовности группы к приему населения, выводимого из зон возможных ЧС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ять обязанности между членами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и регистрацию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lastRenderedPageBreak/>
        <w:t>- докладывать начальнику ПВР о ходе приема и размещения прибывшего пострадавшего населения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10. Начальник группы размещения и обеспечения отвечает за размещение и обеспечение эвакуируемого населения, за обобщение, анализ и представление сведений о размещении и обеспечении эвакуируемого населения, за представление докладов </w:t>
      </w:r>
      <w:r w:rsidR="000C5AEC" w:rsidRPr="0085569A">
        <w:rPr>
          <w:rFonts w:ascii="Times New Roman" w:hAnsi="Times New Roman" w:cs="Times New Roman"/>
          <w:sz w:val="20"/>
        </w:rPr>
        <w:t>руководителю для</w:t>
      </w:r>
      <w:r w:rsidRPr="0085569A">
        <w:rPr>
          <w:rFonts w:ascii="Times New Roman" w:hAnsi="Times New Roman" w:cs="Times New Roman"/>
          <w:sz w:val="20"/>
        </w:rPr>
        <w:t xml:space="preserve"> КЧС и ОПБ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н подчиняется начальнику и заместителю начальника ПВР и является прямым начальником личного состава группы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1. Начальник группы размещения и обеспечения при повседневной деятельности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, размещения и обеспечения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необходимую документацию группы по размещению и обеспечению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зучить порядок прибытия на ПВР пострадавшего населения и порядок его размещ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2. Начальник группы размещения и обеспечения при возникновении ЧС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ить рабочие места группы и доложить о готовности группы к размещению и обеспечению населения, выводимого из зон возможных ЧС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ять обязанности между членами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доводить своевременно информацию </w:t>
      </w:r>
      <w:proofErr w:type="gramStart"/>
      <w:r w:rsidRPr="0085569A">
        <w:rPr>
          <w:rFonts w:ascii="Times New Roman" w:hAnsi="Times New Roman" w:cs="Times New Roman"/>
          <w:sz w:val="20"/>
        </w:rPr>
        <w:t>о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всех изменениях в обстановке д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докладывать начальнику ПВР о ходе размещения и обеспечения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оставлять списки пострадавшего населения начальникам и старшим колонн при отправке их в пункты длительного проживания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3. 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4. Начальник группы охраны общественного порядка при повседневной деятельности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5. Начальник группы охраны общественного порядка при возникновении ЧС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еспечивать безопасность граждан и поддержание общественного порядка на территории ПВР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6. 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ПВР и прилегающей территории. Он подчиняется начальнику ПВР и является прямым начальником личного состава медпункта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7. Начальник медицинского пункта в режиме ЧС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казывать первую медицинскую помощь заболевшим пострадавшим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госпитализировать нуждающихся пострадавших в ближайшую медицинскую организацию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санитарное состояние помещений и территории ПВР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разработке режима питания и составлении раскладок продуктов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осуществлять систематический медицинский </w:t>
      </w:r>
      <w:proofErr w:type="gramStart"/>
      <w:r w:rsidRPr="0085569A">
        <w:rPr>
          <w:rFonts w:ascii="Times New Roman" w:hAnsi="Times New Roman" w:cs="Times New Roman"/>
          <w:sz w:val="20"/>
        </w:rPr>
        <w:t>контроль за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качеством питания личного состава и доброкачественностью воды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856465" w:rsidRPr="0085569A" w:rsidRDefault="00856465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7E6003" w:rsidP="006D376E">
      <w:pPr>
        <w:pStyle w:val="ConsPlusNormal"/>
        <w:jc w:val="both"/>
        <w:rPr>
          <w:b/>
          <w:bCs/>
          <w:sz w:val="20"/>
        </w:rPr>
      </w:pPr>
      <w:r w:rsidRPr="0085569A">
        <w:rPr>
          <w:b/>
          <w:bCs/>
          <w:sz w:val="20"/>
        </w:rPr>
        <w:t>ГРУПП ПИТАНИЯ</w:t>
      </w:r>
      <w:proofErr w:type="gramStart"/>
      <w:r w:rsidRPr="0085569A">
        <w:rPr>
          <w:b/>
          <w:bCs/>
          <w:sz w:val="20"/>
        </w:rPr>
        <w:t xml:space="preserve"> ?</w:t>
      </w:r>
      <w:proofErr w:type="gramEnd"/>
    </w:p>
    <w:p w:rsidR="006D376E" w:rsidRPr="0085569A" w:rsidRDefault="006D376E" w:rsidP="00DE458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VI. Перечень и образцы документов, разрабатываемых на ПВР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1. Приказ руководителя организации о создан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2. Функциональные обязанности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3. Штатно-должностной список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4 Календарный план работы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5. Схема управления пункта временного размещения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6. Журнал регистрации размещаемого в ПВР населения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7. Журнал принятых и отданных распоряжений, донесений, докладов в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8. Телефонный справочник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right"/>
        <w:outlineLvl w:val="0"/>
        <w:rPr>
          <w:sz w:val="20"/>
        </w:rPr>
      </w:pPr>
      <w:r w:rsidRPr="0085569A">
        <w:rPr>
          <w:sz w:val="20"/>
        </w:rPr>
        <w:lastRenderedPageBreak/>
        <w:t xml:space="preserve">Приложение 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Title"/>
        <w:jc w:val="center"/>
        <w:rPr>
          <w:sz w:val="20"/>
        </w:rPr>
      </w:pPr>
      <w:bookmarkStart w:id="17" w:name="P323"/>
      <w:bookmarkEnd w:id="17"/>
      <w:r w:rsidRPr="0085569A">
        <w:rPr>
          <w:sz w:val="20"/>
        </w:rPr>
        <w:t>Структура администрации пункта временного размещения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┌──────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│      Начальник ПВР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└────────────┬──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     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          \│/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┌──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│     Заместитель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│   начальника ПВР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└──────────┬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>┌───────────────────────┐             │             ┌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Группа регистрации   │            \│/            │ Группа размещения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и учета населения   │&lt;──────────┬─┬─┬──────────&gt;│   и обеспечения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                   │           │ │ │           │   пострадавшего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                   │           │ │ │           │     населения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└───────────────────────┘           │ │ │           └─────────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┌────────────┘ │ └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│              │        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\│/            \│/            \│/</w:t>
      </w:r>
    </w:p>
    <w:p w:rsidR="006D376E" w:rsidRPr="0085569A" w:rsidRDefault="006D376E" w:rsidP="006D376E">
      <w:pPr>
        <w:pStyle w:val="ConsPlusNonformat"/>
        <w:jc w:val="both"/>
      </w:pPr>
      <w:r w:rsidRPr="0085569A">
        <w:t>┌───────────────────────┐  ┌─────────────────────┐  ┌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Группа охраны      │  │  Медицинский пункт  │  │   Комната матери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общественного порядка │  │                     │  │     и ребенка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└───────────────────────┘  └─────────────────────┘  └───────────────────┘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pBdr>
          <w:top w:val="single" w:sz="6" w:space="0" w:color="auto"/>
        </w:pBdr>
        <w:spacing w:before="100" w:after="100"/>
        <w:jc w:val="both"/>
        <w:rPr>
          <w:sz w:val="20"/>
        </w:rPr>
      </w:pPr>
    </w:p>
    <w:p w:rsidR="006D376E" w:rsidRPr="0085569A" w:rsidRDefault="006D376E" w:rsidP="006D376E">
      <w:pPr>
        <w:rPr>
          <w:sz w:val="20"/>
          <w:szCs w:val="20"/>
        </w:rPr>
      </w:pPr>
    </w:p>
    <w:p w:rsidR="006D376E" w:rsidRPr="00571FD1" w:rsidRDefault="006D376E" w:rsidP="006D376E">
      <w:pPr>
        <w:spacing w:after="0" w:line="240" w:lineRule="auto"/>
        <w:jc w:val="both"/>
        <w:rPr>
          <w:sz w:val="24"/>
          <w:szCs w:val="20"/>
        </w:rPr>
      </w:pPr>
    </w:p>
    <w:sectPr w:rsidR="006D376E" w:rsidRPr="00571FD1" w:rsidSect="008863F6">
      <w:pgSz w:w="11906" w:h="16838" w:code="9"/>
      <w:pgMar w:top="851" w:right="851" w:bottom="567" w:left="1701" w:header="709" w:footer="709" w:gutter="0"/>
      <w:cols w:space="708"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30pt;height:12pt;visibility:visible" o:bullet="t">
        <v:imagedata r:id="rId1" o:title=""/>
      </v:shape>
    </w:pict>
  </w:numPicBullet>
  <w:abstractNum w:abstractNumId="0">
    <w:nsid w:val="073E1167"/>
    <w:multiLevelType w:val="hybridMultilevel"/>
    <w:tmpl w:val="7B306406"/>
    <w:lvl w:ilvl="0" w:tplc="04190011">
      <w:start w:val="1"/>
      <w:numFmt w:val="decimal"/>
      <w:lvlText w:val="%1)"/>
      <w:lvlJc w:val="left"/>
      <w:pPr>
        <w:ind w:left="437" w:hanging="360"/>
      </w:pPr>
    </w:lvl>
    <w:lvl w:ilvl="1" w:tplc="04190019" w:tentative="1">
      <w:start w:val="1"/>
      <w:numFmt w:val="lowerLetter"/>
      <w:lvlText w:val="%2."/>
      <w:lvlJc w:val="left"/>
      <w:pPr>
        <w:ind w:left="1157" w:hanging="360"/>
      </w:pPr>
    </w:lvl>
    <w:lvl w:ilvl="2" w:tplc="0419001B" w:tentative="1">
      <w:start w:val="1"/>
      <w:numFmt w:val="lowerRoman"/>
      <w:lvlText w:val="%3."/>
      <w:lvlJc w:val="right"/>
      <w:pPr>
        <w:ind w:left="1877" w:hanging="180"/>
      </w:pPr>
    </w:lvl>
    <w:lvl w:ilvl="3" w:tplc="0419000F" w:tentative="1">
      <w:start w:val="1"/>
      <w:numFmt w:val="decimal"/>
      <w:lvlText w:val="%4."/>
      <w:lvlJc w:val="left"/>
      <w:pPr>
        <w:ind w:left="2597" w:hanging="360"/>
      </w:pPr>
    </w:lvl>
    <w:lvl w:ilvl="4" w:tplc="04190019" w:tentative="1">
      <w:start w:val="1"/>
      <w:numFmt w:val="lowerLetter"/>
      <w:lvlText w:val="%5."/>
      <w:lvlJc w:val="left"/>
      <w:pPr>
        <w:ind w:left="3317" w:hanging="360"/>
      </w:pPr>
    </w:lvl>
    <w:lvl w:ilvl="5" w:tplc="0419001B" w:tentative="1">
      <w:start w:val="1"/>
      <w:numFmt w:val="lowerRoman"/>
      <w:lvlText w:val="%6."/>
      <w:lvlJc w:val="right"/>
      <w:pPr>
        <w:ind w:left="4037" w:hanging="180"/>
      </w:pPr>
    </w:lvl>
    <w:lvl w:ilvl="6" w:tplc="0419000F" w:tentative="1">
      <w:start w:val="1"/>
      <w:numFmt w:val="decimal"/>
      <w:lvlText w:val="%7."/>
      <w:lvlJc w:val="left"/>
      <w:pPr>
        <w:ind w:left="4757" w:hanging="360"/>
      </w:pPr>
    </w:lvl>
    <w:lvl w:ilvl="7" w:tplc="04190019" w:tentative="1">
      <w:start w:val="1"/>
      <w:numFmt w:val="lowerLetter"/>
      <w:lvlText w:val="%8."/>
      <w:lvlJc w:val="left"/>
      <w:pPr>
        <w:ind w:left="5477" w:hanging="360"/>
      </w:pPr>
    </w:lvl>
    <w:lvl w:ilvl="8" w:tplc="0419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1">
    <w:nsid w:val="078C39B1"/>
    <w:multiLevelType w:val="hybridMultilevel"/>
    <w:tmpl w:val="D3E8EF5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9244FAC"/>
    <w:multiLevelType w:val="hybridMultilevel"/>
    <w:tmpl w:val="8E6A216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3F55AA"/>
    <w:multiLevelType w:val="hybridMultilevel"/>
    <w:tmpl w:val="FC9C7D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F66CBC"/>
    <w:multiLevelType w:val="hybridMultilevel"/>
    <w:tmpl w:val="6270D0A6"/>
    <w:lvl w:ilvl="0" w:tplc="05CA64D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5">
    <w:nsid w:val="0E3E0619"/>
    <w:multiLevelType w:val="hybridMultilevel"/>
    <w:tmpl w:val="C56E82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5F6F94"/>
    <w:multiLevelType w:val="hybridMultilevel"/>
    <w:tmpl w:val="418C0E7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4B24DD"/>
    <w:multiLevelType w:val="hybridMultilevel"/>
    <w:tmpl w:val="EDD224B8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1575A3"/>
    <w:multiLevelType w:val="hybridMultilevel"/>
    <w:tmpl w:val="A21209BA"/>
    <w:lvl w:ilvl="0" w:tplc="05CA64D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9">
    <w:nsid w:val="1C3D7982"/>
    <w:multiLevelType w:val="multilevel"/>
    <w:tmpl w:val="0DF0F35C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0">
    <w:nsid w:val="1DF44375"/>
    <w:multiLevelType w:val="hybridMultilevel"/>
    <w:tmpl w:val="51408932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721A5A"/>
    <w:multiLevelType w:val="multilevel"/>
    <w:tmpl w:val="36248024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2">
    <w:nsid w:val="20DA14E8"/>
    <w:multiLevelType w:val="hybridMultilevel"/>
    <w:tmpl w:val="9E243194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3">
    <w:nsid w:val="24B625AC"/>
    <w:multiLevelType w:val="hybridMultilevel"/>
    <w:tmpl w:val="D2F8EEF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3E1E36"/>
    <w:multiLevelType w:val="hybridMultilevel"/>
    <w:tmpl w:val="6F08007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2400806"/>
    <w:multiLevelType w:val="hybridMultilevel"/>
    <w:tmpl w:val="08B0BD82"/>
    <w:lvl w:ilvl="0" w:tplc="B496558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6C6845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D6BD9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4631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CA6FF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B44494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8B084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0C031D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92A0EF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6">
    <w:nsid w:val="327A307E"/>
    <w:multiLevelType w:val="hybridMultilevel"/>
    <w:tmpl w:val="3356CD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4931B3"/>
    <w:multiLevelType w:val="hybridMultilevel"/>
    <w:tmpl w:val="D22A284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656657"/>
    <w:multiLevelType w:val="hybridMultilevel"/>
    <w:tmpl w:val="E75896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7E316B"/>
    <w:multiLevelType w:val="hybridMultilevel"/>
    <w:tmpl w:val="FD2E87A6"/>
    <w:lvl w:ilvl="0" w:tplc="00ECE04A">
      <w:start w:val="1"/>
      <w:numFmt w:val="decimal"/>
      <w:lvlText w:val="%1."/>
      <w:lvlJc w:val="left"/>
      <w:pPr>
        <w:ind w:left="1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1" w:hanging="360"/>
      </w:pPr>
    </w:lvl>
    <w:lvl w:ilvl="2" w:tplc="0419001B" w:tentative="1">
      <w:start w:val="1"/>
      <w:numFmt w:val="lowerRoman"/>
      <w:lvlText w:val="%3."/>
      <w:lvlJc w:val="right"/>
      <w:pPr>
        <w:ind w:left="2501" w:hanging="180"/>
      </w:pPr>
    </w:lvl>
    <w:lvl w:ilvl="3" w:tplc="0419000F" w:tentative="1">
      <w:start w:val="1"/>
      <w:numFmt w:val="decimal"/>
      <w:lvlText w:val="%4."/>
      <w:lvlJc w:val="left"/>
      <w:pPr>
        <w:ind w:left="3221" w:hanging="360"/>
      </w:pPr>
    </w:lvl>
    <w:lvl w:ilvl="4" w:tplc="04190019" w:tentative="1">
      <w:start w:val="1"/>
      <w:numFmt w:val="lowerLetter"/>
      <w:lvlText w:val="%5."/>
      <w:lvlJc w:val="left"/>
      <w:pPr>
        <w:ind w:left="3941" w:hanging="360"/>
      </w:pPr>
    </w:lvl>
    <w:lvl w:ilvl="5" w:tplc="0419001B" w:tentative="1">
      <w:start w:val="1"/>
      <w:numFmt w:val="lowerRoman"/>
      <w:lvlText w:val="%6."/>
      <w:lvlJc w:val="right"/>
      <w:pPr>
        <w:ind w:left="4661" w:hanging="180"/>
      </w:pPr>
    </w:lvl>
    <w:lvl w:ilvl="6" w:tplc="0419000F" w:tentative="1">
      <w:start w:val="1"/>
      <w:numFmt w:val="decimal"/>
      <w:lvlText w:val="%7."/>
      <w:lvlJc w:val="left"/>
      <w:pPr>
        <w:ind w:left="5381" w:hanging="360"/>
      </w:pPr>
    </w:lvl>
    <w:lvl w:ilvl="7" w:tplc="04190019" w:tentative="1">
      <w:start w:val="1"/>
      <w:numFmt w:val="lowerLetter"/>
      <w:lvlText w:val="%8."/>
      <w:lvlJc w:val="left"/>
      <w:pPr>
        <w:ind w:left="6101" w:hanging="360"/>
      </w:pPr>
    </w:lvl>
    <w:lvl w:ilvl="8" w:tplc="0419001B" w:tentative="1">
      <w:start w:val="1"/>
      <w:numFmt w:val="lowerRoman"/>
      <w:lvlText w:val="%9."/>
      <w:lvlJc w:val="right"/>
      <w:pPr>
        <w:ind w:left="6821" w:hanging="180"/>
      </w:pPr>
    </w:lvl>
  </w:abstractNum>
  <w:abstractNum w:abstractNumId="20">
    <w:nsid w:val="35E24B00"/>
    <w:multiLevelType w:val="hybridMultilevel"/>
    <w:tmpl w:val="E4229A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7E0547A"/>
    <w:multiLevelType w:val="multilevel"/>
    <w:tmpl w:val="0032DB8A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cs="Arial" w:hint="default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cs="Arial" w:hint="default"/>
      </w:rPr>
    </w:lvl>
    <w:lvl w:ilvl="3">
      <w:start w:val="1"/>
      <w:numFmt w:val="decimal"/>
      <w:isLgl/>
      <w:lvlText w:val="%1.%2.%3.%4."/>
      <w:lvlJc w:val="left"/>
      <w:pPr>
        <w:ind w:left="1364" w:hanging="1080"/>
      </w:pPr>
      <w:rPr>
        <w:rFonts w:cs="Arial" w:hint="default"/>
      </w:rPr>
    </w:lvl>
    <w:lvl w:ilvl="4">
      <w:start w:val="1"/>
      <w:numFmt w:val="decimal"/>
      <w:isLgl/>
      <w:lvlText w:val="%1.%2.%3.%4.%5."/>
      <w:lvlJc w:val="left"/>
      <w:pPr>
        <w:ind w:left="1364" w:hanging="1080"/>
      </w:pPr>
      <w:rPr>
        <w:rFonts w:cs="Arial" w:hint="default"/>
      </w:rPr>
    </w:lvl>
    <w:lvl w:ilvl="5">
      <w:start w:val="1"/>
      <w:numFmt w:val="decimal"/>
      <w:isLgl/>
      <w:lvlText w:val="%1.%2.%3.%4.%5.%6."/>
      <w:lvlJc w:val="left"/>
      <w:pPr>
        <w:ind w:left="1724" w:hanging="1440"/>
      </w:pPr>
      <w:rPr>
        <w:rFonts w:cs="Arial" w:hint="default"/>
      </w:rPr>
    </w:lvl>
    <w:lvl w:ilvl="6">
      <w:start w:val="1"/>
      <w:numFmt w:val="decimal"/>
      <w:isLgl/>
      <w:lvlText w:val="%1.%2.%3.%4.%5.%6.%7."/>
      <w:lvlJc w:val="left"/>
      <w:pPr>
        <w:ind w:left="2084" w:hanging="1800"/>
      </w:pPr>
      <w:rPr>
        <w:rFonts w:cs="Arial" w:hint="default"/>
      </w:rPr>
    </w:lvl>
    <w:lvl w:ilvl="7">
      <w:start w:val="1"/>
      <w:numFmt w:val="decimal"/>
      <w:isLgl/>
      <w:lvlText w:val="%1.%2.%3.%4.%5.%6.%7.%8."/>
      <w:lvlJc w:val="left"/>
      <w:pPr>
        <w:ind w:left="2084" w:hanging="1800"/>
      </w:pPr>
      <w:rPr>
        <w:rFonts w:cs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444" w:hanging="2160"/>
      </w:pPr>
      <w:rPr>
        <w:rFonts w:cs="Arial" w:hint="default"/>
      </w:rPr>
    </w:lvl>
  </w:abstractNum>
  <w:abstractNum w:abstractNumId="22">
    <w:nsid w:val="3B881AD8"/>
    <w:multiLevelType w:val="hybridMultilevel"/>
    <w:tmpl w:val="262CB1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3C292F91"/>
    <w:multiLevelType w:val="hybridMultilevel"/>
    <w:tmpl w:val="2C5C0C24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3E433EBE"/>
    <w:multiLevelType w:val="hybridMultilevel"/>
    <w:tmpl w:val="C56E82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F4B615E"/>
    <w:multiLevelType w:val="hybridMultilevel"/>
    <w:tmpl w:val="422A9050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1B3226"/>
    <w:multiLevelType w:val="multilevel"/>
    <w:tmpl w:val="E2CEAF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567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CFD5BA0"/>
    <w:multiLevelType w:val="hybridMultilevel"/>
    <w:tmpl w:val="B41A014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509F2F41"/>
    <w:multiLevelType w:val="hybridMultilevel"/>
    <w:tmpl w:val="FD10EA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2CA607B"/>
    <w:multiLevelType w:val="hybridMultilevel"/>
    <w:tmpl w:val="1368D3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41652E"/>
    <w:multiLevelType w:val="hybridMultilevel"/>
    <w:tmpl w:val="BEFEA5B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875576"/>
    <w:multiLevelType w:val="hybridMultilevel"/>
    <w:tmpl w:val="AD647E58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A703A17"/>
    <w:multiLevelType w:val="hybridMultilevel"/>
    <w:tmpl w:val="7D36EE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B00963"/>
    <w:multiLevelType w:val="hybridMultilevel"/>
    <w:tmpl w:val="BE5A01DE"/>
    <w:lvl w:ilvl="0" w:tplc="05CA64DE">
      <w:start w:val="1"/>
      <w:numFmt w:val="bullet"/>
      <w:lvlText w:val="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02C307E"/>
    <w:multiLevelType w:val="hybridMultilevel"/>
    <w:tmpl w:val="19BE15D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F63FA3"/>
    <w:multiLevelType w:val="hybridMultilevel"/>
    <w:tmpl w:val="4844C29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933344"/>
    <w:multiLevelType w:val="hybridMultilevel"/>
    <w:tmpl w:val="3F9EDA32"/>
    <w:lvl w:ilvl="0" w:tplc="A1E2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9CB4D7D"/>
    <w:multiLevelType w:val="hybridMultilevel"/>
    <w:tmpl w:val="E4E60D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DAA5A7E"/>
    <w:multiLevelType w:val="hybridMultilevel"/>
    <w:tmpl w:val="A7B66D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6E6E4F01"/>
    <w:multiLevelType w:val="hybridMultilevel"/>
    <w:tmpl w:val="4AD06F5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2B72D76"/>
    <w:multiLevelType w:val="hybridMultilevel"/>
    <w:tmpl w:val="8FD42F9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6C36AD"/>
    <w:multiLevelType w:val="multilevel"/>
    <w:tmpl w:val="36248024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42">
    <w:nsid w:val="7CC55E72"/>
    <w:multiLevelType w:val="hybridMultilevel"/>
    <w:tmpl w:val="FF36878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7E99072C"/>
    <w:multiLevelType w:val="multilevel"/>
    <w:tmpl w:val="F12EF90A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44">
    <w:nsid w:val="7F23368E"/>
    <w:multiLevelType w:val="hybridMultilevel"/>
    <w:tmpl w:val="236E8D1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7F5542C0"/>
    <w:multiLevelType w:val="hybridMultilevel"/>
    <w:tmpl w:val="47501DD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11"/>
  </w:num>
  <w:num w:numId="3">
    <w:abstractNumId w:val="9"/>
  </w:num>
  <w:num w:numId="4">
    <w:abstractNumId w:val="41"/>
  </w:num>
  <w:num w:numId="5">
    <w:abstractNumId w:val="36"/>
  </w:num>
  <w:num w:numId="6">
    <w:abstractNumId w:val="22"/>
  </w:num>
  <w:num w:numId="7">
    <w:abstractNumId w:val="28"/>
  </w:num>
  <w:num w:numId="8">
    <w:abstractNumId w:val="17"/>
  </w:num>
  <w:num w:numId="9">
    <w:abstractNumId w:val="7"/>
  </w:num>
  <w:num w:numId="10">
    <w:abstractNumId w:val="25"/>
  </w:num>
  <w:num w:numId="11">
    <w:abstractNumId w:val="44"/>
  </w:num>
  <w:num w:numId="12">
    <w:abstractNumId w:val="45"/>
  </w:num>
  <w:num w:numId="13">
    <w:abstractNumId w:val="0"/>
  </w:num>
  <w:num w:numId="14">
    <w:abstractNumId w:val="2"/>
  </w:num>
  <w:num w:numId="15">
    <w:abstractNumId w:val="34"/>
  </w:num>
  <w:num w:numId="16">
    <w:abstractNumId w:val="16"/>
  </w:num>
  <w:num w:numId="17">
    <w:abstractNumId w:val="27"/>
  </w:num>
  <w:num w:numId="18">
    <w:abstractNumId w:val="10"/>
  </w:num>
  <w:num w:numId="19">
    <w:abstractNumId w:val="40"/>
  </w:num>
  <w:num w:numId="20">
    <w:abstractNumId w:val="37"/>
  </w:num>
  <w:num w:numId="21">
    <w:abstractNumId w:val="13"/>
  </w:num>
  <w:num w:numId="22">
    <w:abstractNumId w:val="38"/>
  </w:num>
  <w:num w:numId="23">
    <w:abstractNumId w:val="12"/>
  </w:num>
  <w:num w:numId="24">
    <w:abstractNumId w:val="30"/>
  </w:num>
  <w:num w:numId="25">
    <w:abstractNumId w:val="39"/>
  </w:num>
  <w:num w:numId="26">
    <w:abstractNumId w:val="18"/>
  </w:num>
  <w:num w:numId="27">
    <w:abstractNumId w:val="29"/>
  </w:num>
  <w:num w:numId="28">
    <w:abstractNumId w:val="42"/>
  </w:num>
  <w:num w:numId="29">
    <w:abstractNumId w:val="35"/>
  </w:num>
  <w:num w:numId="30">
    <w:abstractNumId w:val="32"/>
  </w:num>
  <w:num w:numId="31">
    <w:abstractNumId w:val="20"/>
  </w:num>
  <w:num w:numId="32">
    <w:abstractNumId w:val="24"/>
  </w:num>
  <w:num w:numId="33">
    <w:abstractNumId w:val="5"/>
  </w:num>
  <w:num w:numId="34">
    <w:abstractNumId w:val="3"/>
  </w:num>
  <w:num w:numId="35">
    <w:abstractNumId w:val="26"/>
  </w:num>
  <w:num w:numId="36">
    <w:abstractNumId w:val="4"/>
  </w:num>
  <w:num w:numId="37">
    <w:abstractNumId w:val="8"/>
  </w:num>
  <w:num w:numId="38">
    <w:abstractNumId w:val="23"/>
  </w:num>
  <w:num w:numId="39">
    <w:abstractNumId w:val="33"/>
  </w:num>
  <w:num w:numId="40">
    <w:abstractNumId w:val="1"/>
  </w:num>
  <w:num w:numId="41">
    <w:abstractNumId w:val="14"/>
  </w:num>
  <w:num w:numId="42">
    <w:abstractNumId w:val="31"/>
  </w:num>
  <w:num w:numId="43">
    <w:abstractNumId w:val="19"/>
  </w:num>
  <w:num w:numId="44">
    <w:abstractNumId w:val="15"/>
  </w:num>
  <w:num w:numId="45">
    <w:abstractNumId w:val="6"/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402512"/>
    <w:rsid w:val="00043059"/>
    <w:rsid w:val="00050A56"/>
    <w:rsid w:val="0006362E"/>
    <w:rsid w:val="00080B0F"/>
    <w:rsid w:val="00083FA0"/>
    <w:rsid w:val="0008492F"/>
    <w:rsid w:val="000A174E"/>
    <w:rsid w:val="000B4250"/>
    <w:rsid w:val="000C4C59"/>
    <w:rsid w:val="000C5AEC"/>
    <w:rsid w:val="000C740B"/>
    <w:rsid w:val="000D1AED"/>
    <w:rsid w:val="000D4D74"/>
    <w:rsid w:val="000D629B"/>
    <w:rsid w:val="000E487D"/>
    <w:rsid w:val="000E4CBD"/>
    <w:rsid w:val="00113367"/>
    <w:rsid w:val="00117571"/>
    <w:rsid w:val="001361C3"/>
    <w:rsid w:val="00156527"/>
    <w:rsid w:val="0016167F"/>
    <w:rsid w:val="001635B9"/>
    <w:rsid w:val="0018065D"/>
    <w:rsid w:val="001806F5"/>
    <w:rsid w:val="0018463A"/>
    <w:rsid w:val="0019553B"/>
    <w:rsid w:val="001A5E7E"/>
    <w:rsid w:val="001A6A60"/>
    <w:rsid w:val="001C4387"/>
    <w:rsid w:val="001C597B"/>
    <w:rsid w:val="001D258B"/>
    <w:rsid w:val="001D436A"/>
    <w:rsid w:val="001E6E6F"/>
    <w:rsid w:val="001E6E91"/>
    <w:rsid w:val="002042A6"/>
    <w:rsid w:val="00225C0E"/>
    <w:rsid w:val="0024058D"/>
    <w:rsid w:val="00243656"/>
    <w:rsid w:val="00245845"/>
    <w:rsid w:val="00246558"/>
    <w:rsid w:val="00250C62"/>
    <w:rsid w:val="00254BD0"/>
    <w:rsid w:val="002564AD"/>
    <w:rsid w:val="002610EE"/>
    <w:rsid w:val="00270E34"/>
    <w:rsid w:val="00271D58"/>
    <w:rsid w:val="0027354E"/>
    <w:rsid w:val="00281F32"/>
    <w:rsid w:val="00284F4D"/>
    <w:rsid w:val="002869A4"/>
    <w:rsid w:val="002C0052"/>
    <w:rsid w:val="002C78CF"/>
    <w:rsid w:val="002D08C4"/>
    <w:rsid w:val="002D2D73"/>
    <w:rsid w:val="002D2F77"/>
    <w:rsid w:val="002D5334"/>
    <w:rsid w:val="002D66D9"/>
    <w:rsid w:val="002D7DA2"/>
    <w:rsid w:val="002E4710"/>
    <w:rsid w:val="002F4D37"/>
    <w:rsid w:val="002F5C62"/>
    <w:rsid w:val="002F66CE"/>
    <w:rsid w:val="00301121"/>
    <w:rsid w:val="003027B0"/>
    <w:rsid w:val="00303366"/>
    <w:rsid w:val="00304477"/>
    <w:rsid w:val="00304709"/>
    <w:rsid w:val="00307ACF"/>
    <w:rsid w:val="00316E40"/>
    <w:rsid w:val="00321188"/>
    <w:rsid w:val="00325E8F"/>
    <w:rsid w:val="0034518D"/>
    <w:rsid w:val="0035058B"/>
    <w:rsid w:val="0035104B"/>
    <w:rsid w:val="00351C91"/>
    <w:rsid w:val="00352171"/>
    <w:rsid w:val="00356C3E"/>
    <w:rsid w:val="0036123A"/>
    <w:rsid w:val="00362132"/>
    <w:rsid w:val="003648AA"/>
    <w:rsid w:val="00364D20"/>
    <w:rsid w:val="00365CCA"/>
    <w:rsid w:val="003731B8"/>
    <w:rsid w:val="00374898"/>
    <w:rsid w:val="00374BF3"/>
    <w:rsid w:val="00390B31"/>
    <w:rsid w:val="003932A1"/>
    <w:rsid w:val="00393CFE"/>
    <w:rsid w:val="003947B6"/>
    <w:rsid w:val="003A106D"/>
    <w:rsid w:val="003B2B12"/>
    <w:rsid w:val="003B5124"/>
    <w:rsid w:val="003C448B"/>
    <w:rsid w:val="003D6D8F"/>
    <w:rsid w:val="003F2BD7"/>
    <w:rsid w:val="003F5582"/>
    <w:rsid w:val="003F5768"/>
    <w:rsid w:val="003F5C83"/>
    <w:rsid w:val="00400CD7"/>
    <w:rsid w:val="00402512"/>
    <w:rsid w:val="004040F1"/>
    <w:rsid w:val="0040565C"/>
    <w:rsid w:val="00417BC1"/>
    <w:rsid w:val="00430097"/>
    <w:rsid w:val="004346C0"/>
    <w:rsid w:val="004418A9"/>
    <w:rsid w:val="004456B2"/>
    <w:rsid w:val="00463A10"/>
    <w:rsid w:val="00465687"/>
    <w:rsid w:val="004661B3"/>
    <w:rsid w:val="00467CFB"/>
    <w:rsid w:val="00486EBA"/>
    <w:rsid w:val="00491734"/>
    <w:rsid w:val="004A3E7E"/>
    <w:rsid w:val="004B0B61"/>
    <w:rsid w:val="004B537F"/>
    <w:rsid w:val="004D0284"/>
    <w:rsid w:val="004D038F"/>
    <w:rsid w:val="004D6A8C"/>
    <w:rsid w:val="004E18B5"/>
    <w:rsid w:val="004E34E1"/>
    <w:rsid w:val="004E69D4"/>
    <w:rsid w:val="004F0773"/>
    <w:rsid w:val="005044D5"/>
    <w:rsid w:val="00514184"/>
    <w:rsid w:val="00524962"/>
    <w:rsid w:val="005266FF"/>
    <w:rsid w:val="00533543"/>
    <w:rsid w:val="005407B3"/>
    <w:rsid w:val="00540B82"/>
    <w:rsid w:val="00545470"/>
    <w:rsid w:val="00554BDC"/>
    <w:rsid w:val="00562106"/>
    <w:rsid w:val="005655BA"/>
    <w:rsid w:val="00565D41"/>
    <w:rsid w:val="00567E3B"/>
    <w:rsid w:val="005710FE"/>
    <w:rsid w:val="00571FD1"/>
    <w:rsid w:val="00572EB0"/>
    <w:rsid w:val="00577299"/>
    <w:rsid w:val="00580172"/>
    <w:rsid w:val="00583546"/>
    <w:rsid w:val="00590695"/>
    <w:rsid w:val="005A2B55"/>
    <w:rsid w:val="005B5983"/>
    <w:rsid w:val="005C1C2A"/>
    <w:rsid w:val="005C44D9"/>
    <w:rsid w:val="005C67CF"/>
    <w:rsid w:val="005D1710"/>
    <w:rsid w:val="005D4D1F"/>
    <w:rsid w:val="005E1A9C"/>
    <w:rsid w:val="005E1B4E"/>
    <w:rsid w:val="005E235F"/>
    <w:rsid w:val="005E2BC6"/>
    <w:rsid w:val="005E540A"/>
    <w:rsid w:val="005E6EFD"/>
    <w:rsid w:val="005F00F2"/>
    <w:rsid w:val="005F40F1"/>
    <w:rsid w:val="00602A07"/>
    <w:rsid w:val="006044CA"/>
    <w:rsid w:val="0060507A"/>
    <w:rsid w:val="00606331"/>
    <w:rsid w:val="0062112E"/>
    <w:rsid w:val="00631150"/>
    <w:rsid w:val="00631626"/>
    <w:rsid w:val="0063286F"/>
    <w:rsid w:val="00641D0F"/>
    <w:rsid w:val="00653194"/>
    <w:rsid w:val="006579A3"/>
    <w:rsid w:val="0067132D"/>
    <w:rsid w:val="00675369"/>
    <w:rsid w:val="00676A4F"/>
    <w:rsid w:val="00677D93"/>
    <w:rsid w:val="006913BC"/>
    <w:rsid w:val="00691C9A"/>
    <w:rsid w:val="00694835"/>
    <w:rsid w:val="006956EF"/>
    <w:rsid w:val="006961E1"/>
    <w:rsid w:val="006A2915"/>
    <w:rsid w:val="006B2140"/>
    <w:rsid w:val="006C6125"/>
    <w:rsid w:val="006C6A87"/>
    <w:rsid w:val="006C6D4A"/>
    <w:rsid w:val="006D0786"/>
    <w:rsid w:val="006D376E"/>
    <w:rsid w:val="006E08D1"/>
    <w:rsid w:val="006E312E"/>
    <w:rsid w:val="006E348D"/>
    <w:rsid w:val="006F1A73"/>
    <w:rsid w:val="006F4678"/>
    <w:rsid w:val="007016BA"/>
    <w:rsid w:val="00703CF0"/>
    <w:rsid w:val="00710BAF"/>
    <w:rsid w:val="00727709"/>
    <w:rsid w:val="00727D62"/>
    <w:rsid w:val="00731567"/>
    <w:rsid w:val="00741414"/>
    <w:rsid w:val="00745828"/>
    <w:rsid w:val="00752055"/>
    <w:rsid w:val="0075394E"/>
    <w:rsid w:val="00767BBD"/>
    <w:rsid w:val="007773E4"/>
    <w:rsid w:val="0078125D"/>
    <w:rsid w:val="0078208B"/>
    <w:rsid w:val="00786745"/>
    <w:rsid w:val="00792F55"/>
    <w:rsid w:val="007A3ED2"/>
    <w:rsid w:val="007A7044"/>
    <w:rsid w:val="007C6C0D"/>
    <w:rsid w:val="007D2F98"/>
    <w:rsid w:val="007D50F7"/>
    <w:rsid w:val="007D7385"/>
    <w:rsid w:val="007D77B0"/>
    <w:rsid w:val="007E29B9"/>
    <w:rsid w:val="007E3517"/>
    <w:rsid w:val="007E6003"/>
    <w:rsid w:val="007F3C46"/>
    <w:rsid w:val="007F7165"/>
    <w:rsid w:val="007F73A2"/>
    <w:rsid w:val="00810336"/>
    <w:rsid w:val="008208E8"/>
    <w:rsid w:val="00824FA0"/>
    <w:rsid w:val="008251BB"/>
    <w:rsid w:val="008302CD"/>
    <w:rsid w:val="00854BFA"/>
    <w:rsid w:val="0085569A"/>
    <w:rsid w:val="00856465"/>
    <w:rsid w:val="00863617"/>
    <w:rsid w:val="00875923"/>
    <w:rsid w:val="00882837"/>
    <w:rsid w:val="008863F6"/>
    <w:rsid w:val="008A4485"/>
    <w:rsid w:val="008C2752"/>
    <w:rsid w:val="008F0AA3"/>
    <w:rsid w:val="008F7088"/>
    <w:rsid w:val="00903B8C"/>
    <w:rsid w:val="00905B01"/>
    <w:rsid w:val="009232F7"/>
    <w:rsid w:val="00932F5F"/>
    <w:rsid w:val="00940A33"/>
    <w:rsid w:val="00944BB3"/>
    <w:rsid w:val="0094676A"/>
    <w:rsid w:val="0095533C"/>
    <w:rsid w:val="0095632C"/>
    <w:rsid w:val="009622FD"/>
    <w:rsid w:val="009663B8"/>
    <w:rsid w:val="00966BAA"/>
    <w:rsid w:val="009707AE"/>
    <w:rsid w:val="0098164B"/>
    <w:rsid w:val="009A499F"/>
    <w:rsid w:val="009B1AFF"/>
    <w:rsid w:val="009B2DA3"/>
    <w:rsid w:val="009B368B"/>
    <w:rsid w:val="009C46CC"/>
    <w:rsid w:val="009D0ADC"/>
    <w:rsid w:val="009D418B"/>
    <w:rsid w:val="009D4C9C"/>
    <w:rsid w:val="009E16A7"/>
    <w:rsid w:val="009E1870"/>
    <w:rsid w:val="009E34DC"/>
    <w:rsid w:val="009F179D"/>
    <w:rsid w:val="009F3982"/>
    <w:rsid w:val="009F4415"/>
    <w:rsid w:val="009F5E0B"/>
    <w:rsid w:val="00A02922"/>
    <w:rsid w:val="00A21BB3"/>
    <w:rsid w:val="00A3198D"/>
    <w:rsid w:val="00A344A2"/>
    <w:rsid w:val="00A37887"/>
    <w:rsid w:val="00A412A0"/>
    <w:rsid w:val="00A46A41"/>
    <w:rsid w:val="00A46CA5"/>
    <w:rsid w:val="00A54F4B"/>
    <w:rsid w:val="00A6636F"/>
    <w:rsid w:val="00A723EB"/>
    <w:rsid w:val="00A86593"/>
    <w:rsid w:val="00AA545C"/>
    <w:rsid w:val="00AA65C9"/>
    <w:rsid w:val="00AC715B"/>
    <w:rsid w:val="00AD0810"/>
    <w:rsid w:val="00AE4230"/>
    <w:rsid w:val="00AF13C9"/>
    <w:rsid w:val="00AF1E77"/>
    <w:rsid w:val="00AF24E9"/>
    <w:rsid w:val="00AF2BFB"/>
    <w:rsid w:val="00AF33A2"/>
    <w:rsid w:val="00AF4A83"/>
    <w:rsid w:val="00AF68E3"/>
    <w:rsid w:val="00B00C53"/>
    <w:rsid w:val="00B04863"/>
    <w:rsid w:val="00B1386D"/>
    <w:rsid w:val="00B139A8"/>
    <w:rsid w:val="00B13CAD"/>
    <w:rsid w:val="00B1552D"/>
    <w:rsid w:val="00B2353E"/>
    <w:rsid w:val="00B25BAB"/>
    <w:rsid w:val="00B2715B"/>
    <w:rsid w:val="00B33B10"/>
    <w:rsid w:val="00B34DCD"/>
    <w:rsid w:val="00B4011D"/>
    <w:rsid w:val="00B5392E"/>
    <w:rsid w:val="00B53A9C"/>
    <w:rsid w:val="00B548C8"/>
    <w:rsid w:val="00B63151"/>
    <w:rsid w:val="00B71EF8"/>
    <w:rsid w:val="00B90481"/>
    <w:rsid w:val="00B94449"/>
    <w:rsid w:val="00BA388A"/>
    <w:rsid w:val="00BA6401"/>
    <w:rsid w:val="00BB1955"/>
    <w:rsid w:val="00BB6CA2"/>
    <w:rsid w:val="00BC3469"/>
    <w:rsid w:val="00BC4598"/>
    <w:rsid w:val="00BC4E17"/>
    <w:rsid w:val="00BC7871"/>
    <w:rsid w:val="00BD4685"/>
    <w:rsid w:val="00BD73FF"/>
    <w:rsid w:val="00BE0E4A"/>
    <w:rsid w:val="00BE5FEB"/>
    <w:rsid w:val="00BE67C1"/>
    <w:rsid w:val="00BF0110"/>
    <w:rsid w:val="00C01B77"/>
    <w:rsid w:val="00C02DC5"/>
    <w:rsid w:val="00C07433"/>
    <w:rsid w:val="00C129F2"/>
    <w:rsid w:val="00C17DCA"/>
    <w:rsid w:val="00C42B06"/>
    <w:rsid w:val="00C445F8"/>
    <w:rsid w:val="00C57CC2"/>
    <w:rsid w:val="00C607DF"/>
    <w:rsid w:val="00C61B86"/>
    <w:rsid w:val="00C712BC"/>
    <w:rsid w:val="00C74AA6"/>
    <w:rsid w:val="00C93B85"/>
    <w:rsid w:val="00C94855"/>
    <w:rsid w:val="00CA2CAC"/>
    <w:rsid w:val="00CA3FB9"/>
    <w:rsid w:val="00CA7895"/>
    <w:rsid w:val="00CB32E0"/>
    <w:rsid w:val="00CC1184"/>
    <w:rsid w:val="00CC658F"/>
    <w:rsid w:val="00CF44D9"/>
    <w:rsid w:val="00D05304"/>
    <w:rsid w:val="00D26135"/>
    <w:rsid w:val="00D27857"/>
    <w:rsid w:val="00D30988"/>
    <w:rsid w:val="00D420E2"/>
    <w:rsid w:val="00D55B86"/>
    <w:rsid w:val="00D665FC"/>
    <w:rsid w:val="00D80CA3"/>
    <w:rsid w:val="00D960FD"/>
    <w:rsid w:val="00DB6245"/>
    <w:rsid w:val="00DC6CDF"/>
    <w:rsid w:val="00DD08DD"/>
    <w:rsid w:val="00DD0AD7"/>
    <w:rsid w:val="00DD0ADF"/>
    <w:rsid w:val="00DD3371"/>
    <w:rsid w:val="00DE458E"/>
    <w:rsid w:val="00DF2A7F"/>
    <w:rsid w:val="00DF37CC"/>
    <w:rsid w:val="00DF47CB"/>
    <w:rsid w:val="00DF6B9A"/>
    <w:rsid w:val="00E02E2F"/>
    <w:rsid w:val="00E12179"/>
    <w:rsid w:val="00E13A97"/>
    <w:rsid w:val="00E1401E"/>
    <w:rsid w:val="00E2001C"/>
    <w:rsid w:val="00E271CF"/>
    <w:rsid w:val="00E35CC7"/>
    <w:rsid w:val="00E37FA0"/>
    <w:rsid w:val="00E404D2"/>
    <w:rsid w:val="00E4374D"/>
    <w:rsid w:val="00E4724F"/>
    <w:rsid w:val="00E51DCB"/>
    <w:rsid w:val="00E53581"/>
    <w:rsid w:val="00E55FA2"/>
    <w:rsid w:val="00E57C5D"/>
    <w:rsid w:val="00E57F84"/>
    <w:rsid w:val="00E67572"/>
    <w:rsid w:val="00E75D99"/>
    <w:rsid w:val="00E86DF5"/>
    <w:rsid w:val="00E913FB"/>
    <w:rsid w:val="00E95A13"/>
    <w:rsid w:val="00EA0290"/>
    <w:rsid w:val="00EB729E"/>
    <w:rsid w:val="00ED1F45"/>
    <w:rsid w:val="00EE28FD"/>
    <w:rsid w:val="00EE2B12"/>
    <w:rsid w:val="00EE2E7E"/>
    <w:rsid w:val="00EF456B"/>
    <w:rsid w:val="00F02171"/>
    <w:rsid w:val="00F05FAE"/>
    <w:rsid w:val="00F125C4"/>
    <w:rsid w:val="00F15302"/>
    <w:rsid w:val="00F3208C"/>
    <w:rsid w:val="00F33EF9"/>
    <w:rsid w:val="00F3596D"/>
    <w:rsid w:val="00F42980"/>
    <w:rsid w:val="00F43B4A"/>
    <w:rsid w:val="00F44011"/>
    <w:rsid w:val="00F45E3B"/>
    <w:rsid w:val="00F5188C"/>
    <w:rsid w:val="00F55356"/>
    <w:rsid w:val="00F56EB8"/>
    <w:rsid w:val="00F660B7"/>
    <w:rsid w:val="00F70C5F"/>
    <w:rsid w:val="00F9791E"/>
    <w:rsid w:val="00FA58D8"/>
    <w:rsid w:val="00FA69BF"/>
    <w:rsid w:val="00FD468D"/>
    <w:rsid w:val="00FD7702"/>
    <w:rsid w:val="00FE0A31"/>
    <w:rsid w:val="00FE6757"/>
    <w:rsid w:val="00FF0D6F"/>
    <w:rsid w:val="00FF46C1"/>
    <w:rsid w:val="00FF4A9C"/>
    <w:rsid w:val="00FF6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9"/>
    <o:shapelayout v:ext="edit">
      <o:idmap v:ext="edit" data="1"/>
    </o:shapelayout>
  </w:shapeDefaults>
  <w:decimalSymbol w:val=","/>
  <w:listSeparator w:val=";"/>
  <w14:docId w14:val="04DDAD3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2512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0112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02512"/>
    <w:pPr>
      <w:suppressAutoHyphens/>
      <w:spacing w:after="0" w:line="240" w:lineRule="auto"/>
      <w:jc w:val="both"/>
    </w:pPr>
    <w:rPr>
      <w:rFonts w:eastAsia="Times New Roman"/>
      <w:sz w:val="24"/>
      <w:szCs w:val="24"/>
      <w:lang w:eastAsia="ar-SA"/>
    </w:rPr>
  </w:style>
  <w:style w:type="character" w:customStyle="1" w:styleId="a4">
    <w:name w:val="Основной текст Знак"/>
    <w:basedOn w:val="a0"/>
    <w:link w:val="a3"/>
    <w:rsid w:val="00402512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5">
    <w:name w:val="Body Text Indent"/>
    <w:basedOn w:val="a"/>
    <w:link w:val="a6"/>
    <w:rsid w:val="00402512"/>
    <w:pPr>
      <w:suppressAutoHyphens/>
      <w:spacing w:after="0" w:line="240" w:lineRule="auto"/>
      <w:ind w:firstLine="851"/>
      <w:jc w:val="both"/>
    </w:pPr>
    <w:rPr>
      <w:rFonts w:eastAsia="Times New Roman"/>
      <w:sz w:val="24"/>
      <w:szCs w:val="20"/>
      <w:lang w:eastAsia="ar-SA"/>
    </w:rPr>
  </w:style>
  <w:style w:type="character" w:customStyle="1" w:styleId="a6">
    <w:name w:val="Основной текст с отступом Знак"/>
    <w:basedOn w:val="a0"/>
    <w:link w:val="a5"/>
    <w:rsid w:val="00402512"/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7">
    <w:name w:val="Hyperlink"/>
    <w:uiPriority w:val="99"/>
    <w:unhideWhenUsed/>
    <w:rsid w:val="00E4724F"/>
    <w:rPr>
      <w:strike w:val="0"/>
      <w:dstrike w:val="0"/>
      <w:color w:val="3272C0"/>
      <w:u w:val="none"/>
      <w:effect w:val="none"/>
      <w:shd w:val="clear" w:color="auto" w:fill="auto"/>
    </w:rPr>
  </w:style>
  <w:style w:type="paragraph" w:styleId="a8">
    <w:name w:val="List Paragraph"/>
    <w:basedOn w:val="a"/>
    <w:uiPriority w:val="34"/>
    <w:qFormat/>
    <w:rsid w:val="00E53581"/>
    <w:pPr>
      <w:ind w:left="720"/>
      <w:contextualSpacing/>
    </w:pPr>
  </w:style>
  <w:style w:type="paragraph" w:styleId="a9">
    <w:name w:val="Normal (Web)"/>
    <w:basedOn w:val="a"/>
    <w:uiPriority w:val="99"/>
    <w:unhideWhenUsed/>
    <w:rsid w:val="00D960F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B139A8"/>
    <w:rPr>
      <w:b/>
      <w:bCs/>
      <w:i w:val="0"/>
      <w:iCs w:val="0"/>
    </w:rPr>
  </w:style>
  <w:style w:type="paragraph" w:styleId="ab">
    <w:name w:val="No Spacing"/>
    <w:uiPriority w:val="1"/>
    <w:qFormat/>
    <w:rsid w:val="002D2D73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5E1A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E1A9C"/>
    <w:rPr>
      <w:rFonts w:ascii="Tahoma" w:eastAsia="Calibri" w:hAnsi="Tahoma" w:cs="Tahoma"/>
      <w:sz w:val="16"/>
      <w:szCs w:val="16"/>
    </w:rPr>
  </w:style>
  <w:style w:type="paragraph" w:customStyle="1" w:styleId="FR1">
    <w:name w:val="FR1"/>
    <w:rsid w:val="00C129F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table" w:styleId="ae">
    <w:name w:val="Table Grid"/>
    <w:basedOn w:val="a1"/>
    <w:uiPriority w:val="39"/>
    <w:unhideWhenUsed/>
    <w:rsid w:val="009C46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Title"/>
    <w:basedOn w:val="a"/>
    <w:link w:val="af0"/>
    <w:qFormat/>
    <w:rsid w:val="008208E8"/>
    <w:pPr>
      <w:spacing w:after="0" w:line="240" w:lineRule="auto"/>
      <w:jc w:val="center"/>
    </w:pPr>
    <w:rPr>
      <w:rFonts w:ascii="Cambria" w:eastAsia="Times New Roman" w:hAnsi="Cambria"/>
      <w:b/>
      <w:bCs/>
      <w:kern w:val="28"/>
      <w:sz w:val="32"/>
      <w:szCs w:val="32"/>
      <w:lang w:eastAsia="ru-RU"/>
    </w:rPr>
  </w:style>
  <w:style w:type="character" w:customStyle="1" w:styleId="af0">
    <w:name w:val="Название Знак"/>
    <w:basedOn w:val="a0"/>
    <w:link w:val="af"/>
    <w:rsid w:val="008208E8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HTML">
    <w:name w:val="HTML Preformatted"/>
    <w:basedOn w:val="a"/>
    <w:link w:val="HTML0"/>
    <w:rsid w:val="00486EB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spacing w:after="0" w:line="240" w:lineRule="auto"/>
    </w:pPr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HTML0">
    <w:name w:val="Стандартный HTML Знак"/>
    <w:basedOn w:val="a0"/>
    <w:link w:val="HTML"/>
    <w:rsid w:val="00486EBA"/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30112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ConsPlusNormal">
    <w:name w:val="ConsPlusNormal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6D376E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94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2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4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8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06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431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811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52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7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87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54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59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72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924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5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63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3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671846-21A2-43B3-B1DF-AF9FEC37B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4</TotalTime>
  <Pages>30</Pages>
  <Words>9632</Words>
  <Characters>54908</Characters>
  <Application>Microsoft Office Word</Application>
  <DocSecurity>0</DocSecurity>
  <Lines>457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N-OO</cp:lastModifiedBy>
  <cp:revision>16</cp:revision>
  <cp:lastPrinted>2022-04-26T17:08:00Z</cp:lastPrinted>
  <dcterms:created xsi:type="dcterms:W3CDTF">2022-03-23T13:14:00Z</dcterms:created>
  <dcterms:modified xsi:type="dcterms:W3CDTF">2022-05-04T08:18:00Z</dcterms:modified>
</cp:coreProperties>
</file>